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21"/>
        <w:gridCol w:w="2187"/>
        <w:gridCol w:w="1078"/>
        <w:gridCol w:w="1140"/>
      </w:tblGrid>
      <w:tr w:rsidR="007633AB" w:rsidTr="00BC6915">
        <w:trPr>
          <w:trHeight w:val="537"/>
        </w:trPr>
        <w:tc>
          <w:tcPr>
            <w:tcW w:w="152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33AB" w:rsidRPr="0008188B" w:rsidRDefault="007633AB" w:rsidP="00BC6915">
            <w:pPr>
              <w:jc w:val="center"/>
              <w:rPr>
                <w:rFonts w:ascii="宋体-18030" w:eastAsia="宋体-18030" w:hAnsi="宋体-18030" w:cs="宋体-18030"/>
                <w:b/>
                <w:bCs/>
                <w:color w:val="000000"/>
                <w:sz w:val="22"/>
              </w:rPr>
            </w:pPr>
            <w:bookmarkStart w:id="0" w:name="_Hlk519237725"/>
            <w:r w:rsidRPr="0008188B">
              <w:rPr>
                <w:rFonts w:ascii="宋体-18030" w:eastAsia="宋体-18030" w:hAnsi="宋体-18030" w:cs="宋体-18030" w:hint="eastAsia"/>
                <w:b/>
                <w:bCs/>
                <w:color w:val="000000"/>
                <w:sz w:val="22"/>
              </w:rPr>
              <w:t>学生学号</w:t>
            </w:r>
          </w:p>
        </w:tc>
        <w:tc>
          <w:tcPr>
            <w:tcW w:w="218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33AB" w:rsidRPr="0008188B" w:rsidRDefault="007633AB" w:rsidP="00BC6915">
            <w:pPr>
              <w:jc w:val="center"/>
              <w:rPr>
                <w:rFonts w:ascii="宋体-18030" w:eastAsia="宋体-18030" w:hAnsi="宋体-18030" w:cs="宋体-18030"/>
                <w:color w:val="000000"/>
                <w:sz w:val="22"/>
              </w:rPr>
            </w:pPr>
            <w:bookmarkStart w:id="1" w:name="_GoBack"/>
            <w:bookmarkEnd w:id="1"/>
          </w:p>
        </w:tc>
        <w:tc>
          <w:tcPr>
            <w:tcW w:w="10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33AB" w:rsidRPr="0008188B" w:rsidRDefault="007633AB" w:rsidP="00BC6915">
            <w:pPr>
              <w:jc w:val="center"/>
              <w:rPr>
                <w:rFonts w:ascii="宋体-18030" w:eastAsia="宋体-18030" w:hAnsi="宋体-18030" w:cs="宋体-18030"/>
                <w:color w:val="000000"/>
                <w:sz w:val="22"/>
              </w:rPr>
            </w:pPr>
            <w:r w:rsidRPr="007A3EF0">
              <w:rPr>
                <w:rFonts w:ascii="宋体-18030" w:eastAsia="宋体-18030" w:hAnsi="宋体-18030" w:cs="宋体-18030" w:hint="eastAsia"/>
                <w:b/>
                <w:bCs/>
                <w:color w:val="000000"/>
                <w:sz w:val="22"/>
              </w:rPr>
              <w:t>成绩</w:t>
            </w:r>
          </w:p>
        </w:tc>
        <w:tc>
          <w:tcPr>
            <w:tcW w:w="11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633AB" w:rsidRDefault="007633AB" w:rsidP="00BC6915">
            <w:pPr>
              <w:jc w:val="center"/>
              <w:rPr>
                <w:rFonts w:ascii="宋体-18030" w:eastAsia="宋体-18030" w:hAnsi="宋体-18030" w:cs="宋体-18030"/>
                <w:color w:val="000000"/>
                <w:szCs w:val="21"/>
              </w:rPr>
            </w:pPr>
          </w:p>
        </w:tc>
      </w:tr>
    </w:tbl>
    <w:p w:rsidR="007633AB" w:rsidRDefault="007633AB" w:rsidP="007633AB">
      <w:pPr>
        <w:jc w:val="center"/>
        <w:rPr>
          <w:rFonts w:ascii="宋体-18030" w:eastAsia="宋体-18030" w:hAnsi="宋体-18030" w:cs="宋体-18030"/>
          <w:b/>
          <w:bCs/>
          <w:color w:val="000000"/>
          <w:szCs w:val="21"/>
        </w:rPr>
      </w:pPr>
    </w:p>
    <w:p w:rsidR="007633AB" w:rsidRDefault="007633AB" w:rsidP="007633AB">
      <w:pPr>
        <w:jc w:val="center"/>
        <w:rPr>
          <w:rFonts w:ascii="宋体-18030" w:eastAsia="宋体-18030" w:hAnsi="宋体-18030" w:cs="宋体-18030"/>
          <w:b/>
          <w:bCs/>
          <w:color w:val="000000"/>
          <w:szCs w:val="21"/>
        </w:rPr>
      </w:pPr>
    </w:p>
    <w:p w:rsidR="007633AB" w:rsidRDefault="007633AB" w:rsidP="007633AB">
      <w:pPr>
        <w:jc w:val="center"/>
        <w:rPr>
          <w:rFonts w:ascii="宋体-18030" w:eastAsia="宋体-18030" w:hAnsi="宋体-18030" w:cs="宋体-18030"/>
          <w:b/>
          <w:bCs/>
          <w:color w:val="000000"/>
          <w:szCs w:val="21"/>
        </w:rPr>
      </w:pPr>
    </w:p>
    <w:p w:rsidR="007633AB" w:rsidRDefault="007633AB" w:rsidP="007633AB">
      <w:pPr>
        <w:jc w:val="center"/>
        <w:rPr>
          <w:rFonts w:ascii="宋体-18030" w:eastAsia="宋体-18030" w:hAnsi="宋体-18030" w:cs="宋体-18030"/>
          <w:b/>
          <w:bCs/>
          <w:color w:val="000000"/>
          <w:szCs w:val="21"/>
        </w:rPr>
      </w:pPr>
    </w:p>
    <w:p w:rsidR="007633AB" w:rsidRDefault="007633AB" w:rsidP="007633AB">
      <w:pPr>
        <w:jc w:val="center"/>
        <w:rPr>
          <w:rFonts w:ascii="宋体-18030" w:eastAsia="宋体-18030" w:hAnsi="宋体-18030" w:cs="宋体-18030"/>
          <w:b/>
          <w:bCs/>
          <w:color w:val="000000"/>
          <w:szCs w:val="21"/>
        </w:rPr>
      </w:pPr>
      <w:r>
        <w:rPr>
          <w:rFonts w:hint="eastAsia"/>
          <w:noProof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align>center</wp:align>
            </wp:positionH>
            <wp:positionV relativeFrom="paragraph">
              <wp:posOffset>54610</wp:posOffset>
            </wp:positionV>
            <wp:extent cx="3663315" cy="923290"/>
            <wp:effectExtent l="0" t="0" r="0" b="0"/>
            <wp:wrapTopAndBottom/>
            <wp:docPr id="19" name="图片 19" descr="G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A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3315" cy="923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7633AB" w:rsidRPr="0008188B" w:rsidRDefault="00352C9F" w:rsidP="007633AB">
      <w:pPr>
        <w:jc w:val="center"/>
        <w:rPr>
          <w:rFonts w:ascii="宋体-18030" w:eastAsia="宋体-18030" w:hAnsi="宋体-18030" w:cs="宋体-18030"/>
          <w:color w:val="000000"/>
          <w:sz w:val="48"/>
          <w:szCs w:val="48"/>
        </w:rPr>
      </w:pPr>
      <w:r w:rsidRPr="00352C9F">
        <w:rPr>
          <w:rFonts w:ascii="宋体-18030" w:eastAsia="宋体-18030" w:hAnsi="宋体-18030" w:cs="宋体-18030" w:hint="eastAsia"/>
          <w:color w:val="000000"/>
          <w:sz w:val="48"/>
          <w:szCs w:val="48"/>
          <w:u w:val="single"/>
        </w:rPr>
        <w:t>管理信息系统实训A</w:t>
      </w:r>
      <w:r w:rsidR="007633AB" w:rsidRPr="0008188B">
        <w:rPr>
          <w:rFonts w:ascii="宋体-18030" w:eastAsia="宋体-18030" w:hAnsi="宋体-18030" w:cs="宋体-18030" w:hint="eastAsia"/>
          <w:color w:val="000000"/>
          <w:sz w:val="48"/>
          <w:szCs w:val="48"/>
        </w:rPr>
        <w:t>训练报告书</w:t>
      </w:r>
    </w:p>
    <w:p w:rsidR="007633AB" w:rsidRDefault="007633AB" w:rsidP="007633AB">
      <w:pPr>
        <w:jc w:val="center"/>
        <w:rPr>
          <w:rFonts w:ascii="宋体-18030" w:eastAsia="宋体-18030" w:hAnsi="宋体-18030" w:cs="宋体-18030"/>
          <w:color w:val="000000"/>
          <w:sz w:val="72"/>
          <w:szCs w:val="72"/>
        </w:rPr>
      </w:pPr>
    </w:p>
    <w:p w:rsidR="007633AB" w:rsidRDefault="007633AB" w:rsidP="007633AB">
      <w:pPr>
        <w:rPr>
          <w:rFonts w:ascii="宋体-18030" w:eastAsia="宋体-18030" w:hAnsi="宋体-18030" w:cs="宋体-18030"/>
          <w:color w:val="000000"/>
          <w:szCs w:val="21"/>
        </w:rPr>
      </w:pPr>
    </w:p>
    <w:p w:rsidR="007633AB" w:rsidRDefault="007633AB" w:rsidP="007633AB">
      <w:pPr>
        <w:rPr>
          <w:rFonts w:ascii="宋体-18030" w:eastAsia="宋体-18030" w:hAnsi="宋体-18030" w:cs="宋体-18030"/>
          <w:color w:val="000000"/>
          <w:szCs w:val="21"/>
        </w:rPr>
      </w:pPr>
    </w:p>
    <w:p w:rsidR="007633AB" w:rsidRDefault="007633AB" w:rsidP="007633AB">
      <w:pPr>
        <w:rPr>
          <w:rFonts w:ascii="宋体-18030" w:eastAsia="宋体-18030" w:hAnsi="宋体-18030" w:cs="宋体-18030"/>
          <w:color w:val="000000"/>
          <w:sz w:val="28"/>
          <w:szCs w:val="28"/>
        </w:rPr>
      </w:pPr>
    </w:p>
    <w:p w:rsidR="007633AB" w:rsidRPr="00A42F12" w:rsidRDefault="007633AB" w:rsidP="007633AB">
      <w:pPr>
        <w:spacing w:line="720" w:lineRule="auto"/>
        <w:ind w:left="840"/>
        <w:rPr>
          <w:rFonts w:ascii="黑体" w:eastAsia="黑体" w:hAnsi="黑体"/>
          <w:b/>
          <w:sz w:val="44"/>
          <w:szCs w:val="44"/>
        </w:rPr>
      </w:pPr>
      <w:r>
        <w:rPr>
          <w:rFonts w:ascii="宋体-18030" w:eastAsia="宋体-18030" w:hAnsi="宋体-18030" w:cs="宋体-18030"/>
          <w:b/>
          <w:bCs/>
          <w:color w:val="000000"/>
          <w:sz w:val="28"/>
          <w:szCs w:val="28"/>
        </w:rPr>
        <w:t xml:space="preserve">  </w:t>
      </w: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</w:rPr>
        <w:t xml:space="preserve">实  </w:t>
      </w:r>
      <w:proofErr w:type="gramStart"/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</w:rPr>
        <w:t>训</w:t>
      </w:r>
      <w:proofErr w:type="gramEnd"/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</w:rPr>
        <w:t xml:space="preserve">  名  称     </w:t>
      </w: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 </w:t>
      </w:r>
      <w:bookmarkStart w:id="2" w:name="_Hlk519232863"/>
      <w:bookmarkEnd w:id="2"/>
      <w:r w:rsidR="00352C9F" w:rsidRPr="00352C9F"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>管理信息系统实训</w:t>
      </w:r>
      <w:r w:rsidR="00352C9F"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A </w:t>
      </w:r>
    </w:p>
    <w:p w:rsidR="007633AB" w:rsidRDefault="007633AB" w:rsidP="007633AB">
      <w:pPr>
        <w:spacing w:line="600" w:lineRule="auto"/>
        <w:jc w:val="left"/>
        <w:rPr>
          <w:rFonts w:ascii="宋体-18030" w:eastAsia="宋体-18030" w:hAnsi="宋体-18030" w:cs="宋体-18030"/>
          <w:b/>
          <w:bCs/>
          <w:color w:val="000000"/>
          <w:sz w:val="28"/>
          <w:szCs w:val="28"/>
        </w:rPr>
      </w:pP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</w:rPr>
        <w:t xml:space="preserve">        开  课  学  院     </w:t>
      </w: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 </w:t>
      </w:r>
      <w:r w:rsidR="00A42F12">
        <w:rPr>
          <w:rFonts w:ascii="宋体-18030" w:eastAsia="宋体-18030" w:hAnsi="宋体-18030" w:cs="宋体-18030"/>
          <w:b/>
          <w:bCs/>
          <w:color w:val="000000"/>
          <w:sz w:val="28"/>
          <w:szCs w:val="28"/>
          <w:u w:val="single"/>
        </w:rPr>
        <w:t xml:space="preserve">    </w:t>
      </w: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管理学院     </w:t>
      </w:r>
      <w:r w:rsidR="00A42F12">
        <w:rPr>
          <w:rFonts w:ascii="宋体-18030" w:eastAsia="宋体-18030" w:hAnsi="宋体-18030" w:cs="宋体-18030"/>
          <w:b/>
          <w:bCs/>
          <w:color w:val="000000"/>
          <w:sz w:val="28"/>
          <w:szCs w:val="28"/>
          <w:u w:val="single"/>
        </w:rPr>
        <w:t xml:space="preserve"> </w:t>
      </w:r>
    </w:p>
    <w:p w:rsidR="007633AB" w:rsidRDefault="007633AB" w:rsidP="007633AB">
      <w:pPr>
        <w:spacing w:line="600" w:lineRule="auto"/>
        <w:jc w:val="left"/>
        <w:rPr>
          <w:rFonts w:ascii="宋体-18030" w:eastAsia="宋体-18030" w:hAnsi="宋体-18030" w:cs="宋体-18030"/>
          <w:b/>
          <w:bCs/>
          <w:color w:val="000000"/>
          <w:sz w:val="28"/>
          <w:szCs w:val="28"/>
        </w:rPr>
      </w:pP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</w:rPr>
        <w:t xml:space="preserve">        指 导 教 师 姓 名  </w:t>
      </w: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  </w:t>
      </w:r>
      <w:r w:rsidR="00A42F12"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</w:t>
      </w:r>
      <w:r w:rsidR="00A42F12">
        <w:rPr>
          <w:rFonts w:ascii="宋体-18030" w:eastAsia="宋体-18030" w:hAnsi="宋体-18030" w:cs="宋体-18030"/>
          <w:b/>
          <w:bCs/>
          <w:color w:val="000000"/>
          <w:sz w:val="28"/>
          <w:szCs w:val="28"/>
          <w:u w:val="single"/>
        </w:rPr>
        <w:t xml:space="preserve">  </w:t>
      </w:r>
      <w:r w:rsidR="00BE2964">
        <w:rPr>
          <w:rFonts w:ascii="宋体-18030" w:eastAsia="宋体-18030" w:hAnsi="宋体-18030" w:cs="宋体-18030"/>
          <w:b/>
          <w:bCs/>
          <w:color w:val="000000"/>
          <w:sz w:val="28"/>
          <w:szCs w:val="28"/>
          <w:u w:val="single"/>
        </w:rPr>
        <w:t xml:space="preserve"> </w:t>
      </w:r>
      <w:r w:rsidR="00352C9F"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</w:t>
      </w:r>
      <w:r w:rsidR="00352C9F">
        <w:rPr>
          <w:rFonts w:ascii="宋体-18030" w:eastAsia="宋体-18030" w:hAnsi="宋体-18030" w:cs="宋体-18030"/>
          <w:b/>
          <w:bCs/>
          <w:color w:val="000000"/>
          <w:sz w:val="28"/>
          <w:szCs w:val="28"/>
          <w:u w:val="single"/>
        </w:rPr>
        <w:t xml:space="preserve">    </w:t>
      </w:r>
      <w:r w:rsidR="007D3A2C"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</w:t>
      </w:r>
      <w:r w:rsidR="007D3A2C">
        <w:rPr>
          <w:rFonts w:ascii="宋体-18030" w:eastAsia="宋体-18030" w:hAnsi="宋体-18030" w:cs="宋体-18030"/>
          <w:b/>
          <w:bCs/>
          <w:color w:val="000000"/>
          <w:sz w:val="28"/>
          <w:szCs w:val="28"/>
          <w:u w:val="single"/>
        </w:rPr>
        <w:t xml:space="preserve">      </w:t>
      </w:r>
    </w:p>
    <w:p w:rsidR="007633AB" w:rsidRDefault="007633AB" w:rsidP="007633AB">
      <w:pPr>
        <w:spacing w:line="600" w:lineRule="auto"/>
        <w:jc w:val="left"/>
        <w:rPr>
          <w:rFonts w:ascii="宋体-18030" w:eastAsia="宋体-18030" w:hAnsi="宋体-18030" w:cs="宋体-18030"/>
          <w:b/>
          <w:bCs/>
          <w:color w:val="000000"/>
          <w:sz w:val="28"/>
          <w:szCs w:val="28"/>
        </w:rPr>
      </w:pP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</w:rPr>
        <w:t xml:space="preserve">        学  生  姓  名     </w:t>
      </w: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       </w:t>
      </w:r>
      <w:r w:rsidR="00352C9F"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</w:t>
      </w:r>
      <w:r w:rsidR="00352C9F">
        <w:rPr>
          <w:rFonts w:ascii="宋体-18030" w:eastAsia="宋体-18030" w:hAnsi="宋体-18030" w:cs="宋体-18030"/>
          <w:b/>
          <w:bCs/>
          <w:color w:val="000000"/>
          <w:sz w:val="28"/>
          <w:szCs w:val="28"/>
          <w:u w:val="single"/>
        </w:rPr>
        <w:t xml:space="preserve">   </w:t>
      </w: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      </w:t>
      </w:r>
      <w:r w:rsidR="00A42F12">
        <w:rPr>
          <w:rFonts w:ascii="宋体-18030" w:eastAsia="宋体-18030" w:hAnsi="宋体-18030" w:cs="宋体-18030"/>
          <w:b/>
          <w:bCs/>
          <w:color w:val="000000"/>
          <w:sz w:val="28"/>
          <w:szCs w:val="28"/>
          <w:u w:val="single"/>
        </w:rPr>
        <w:t xml:space="preserve"> </w:t>
      </w:r>
    </w:p>
    <w:p w:rsidR="007633AB" w:rsidRDefault="007633AB" w:rsidP="007633AB">
      <w:pPr>
        <w:spacing w:line="600" w:lineRule="auto"/>
        <w:jc w:val="left"/>
        <w:rPr>
          <w:rFonts w:ascii="宋体-18030" w:eastAsia="宋体-18030" w:hAnsi="宋体-18030" w:cs="宋体-18030"/>
          <w:b/>
          <w:bCs/>
          <w:color w:val="000000"/>
          <w:sz w:val="28"/>
          <w:szCs w:val="28"/>
        </w:rPr>
      </w:pP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</w:rPr>
        <w:t xml:space="preserve">        学 生 专 业 班 级  </w:t>
      </w: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  </w:t>
      </w:r>
      <w:r w:rsidR="00A42F12">
        <w:rPr>
          <w:rFonts w:ascii="宋体-18030" w:eastAsia="宋体-18030" w:hAnsi="宋体-18030" w:cs="宋体-18030"/>
          <w:b/>
          <w:bCs/>
          <w:color w:val="000000"/>
          <w:sz w:val="28"/>
          <w:szCs w:val="28"/>
          <w:u w:val="single"/>
        </w:rPr>
        <w:t xml:space="preserve">   </w:t>
      </w: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>信管150</w:t>
      </w:r>
      <w:r w:rsidR="00A42F12"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>2</w:t>
      </w: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</w:t>
      </w:r>
      <w:r w:rsidR="00A42F12">
        <w:rPr>
          <w:rFonts w:ascii="宋体-18030" w:eastAsia="宋体-18030" w:hAnsi="宋体-18030" w:cs="宋体-18030"/>
          <w:b/>
          <w:bCs/>
          <w:color w:val="000000"/>
          <w:sz w:val="28"/>
          <w:szCs w:val="28"/>
          <w:u w:val="single"/>
        </w:rPr>
        <w:t xml:space="preserve"> </w:t>
      </w: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  <w:u w:val="single"/>
        </w:rPr>
        <w:t xml:space="preserve">  </w:t>
      </w:r>
      <w:r w:rsidR="00BE2964">
        <w:rPr>
          <w:rFonts w:ascii="宋体-18030" w:eastAsia="宋体-18030" w:hAnsi="宋体-18030" w:cs="宋体-18030"/>
          <w:b/>
          <w:bCs/>
          <w:color w:val="000000"/>
          <w:sz w:val="28"/>
          <w:szCs w:val="28"/>
          <w:u w:val="single"/>
        </w:rPr>
        <w:t>_</w:t>
      </w:r>
    </w:p>
    <w:p w:rsidR="007633AB" w:rsidRDefault="007633AB" w:rsidP="007633AB">
      <w:pPr>
        <w:spacing w:line="600" w:lineRule="auto"/>
        <w:ind w:firstLineChars="200" w:firstLine="480"/>
        <w:jc w:val="center"/>
        <w:rPr>
          <w:rFonts w:ascii="宋体-18030" w:eastAsia="宋体-18030" w:hAnsi="宋体-18030" w:cs="宋体-18030"/>
          <w:color w:val="000000"/>
          <w:szCs w:val="21"/>
        </w:rPr>
      </w:pPr>
    </w:p>
    <w:p w:rsidR="007633AB" w:rsidRDefault="007633AB" w:rsidP="007633AB">
      <w:pPr>
        <w:ind w:firstLineChars="200" w:firstLine="480"/>
        <w:jc w:val="center"/>
        <w:rPr>
          <w:rFonts w:ascii="宋体-18030" w:eastAsia="宋体-18030" w:hAnsi="宋体-18030" w:cs="宋体-18030"/>
          <w:color w:val="000000"/>
          <w:szCs w:val="21"/>
        </w:rPr>
      </w:pPr>
    </w:p>
    <w:p w:rsidR="007633AB" w:rsidRDefault="007633AB" w:rsidP="007633AB">
      <w:pPr>
        <w:ind w:firstLineChars="200" w:firstLine="480"/>
        <w:jc w:val="center"/>
        <w:rPr>
          <w:rFonts w:ascii="宋体-18030" w:eastAsia="宋体-18030" w:hAnsi="宋体-18030" w:cs="宋体-18030"/>
          <w:color w:val="000000"/>
          <w:szCs w:val="21"/>
        </w:rPr>
      </w:pPr>
    </w:p>
    <w:p w:rsidR="007633AB" w:rsidRDefault="007633AB" w:rsidP="007633AB">
      <w:pPr>
        <w:ind w:firstLineChars="200" w:firstLine="480"/>
        <w:jc w:val="center"/>
        <w:rPr>
          <w:rFonts w:ascii="宋体-18030" w:eastAsia="宋体-18030" w:hAnsi="宋体-18030" w:cs="宋体-18030"/>
          <w:color w:val="000000"/>
          <w:szCs w:val="21"/>
        </w:rPr>
      </w:pPr>
    </w:p>
    <w:p w:rsidR="007633AB" w:rsidRDefault="007633AB" w:rsidP="007633AB">
      <w:pPr>
        <w:ind w:firstLineChars="200" w:firstLine="480"/>
        <w:jc w:val="center"/>
        <w:rPr>
          <w:rFonts w:ascii="宋体-18030" w:eastAsia="宋体-18030" w:hAnsi="宋体-18030" w:cs="宋体-18030"/>
          <w:color w:val="000000"/>
          <w:szCs w:val="21"/>
        </w:rPr>
      </w:pPr>
    </w:p>
    <w:p w:rsidR="007633AB" w:rsidRDefault="007633AB" w:rsidP="00F44EA2">
      <w:pPr>
        <w:jc w:val="center"/>
        <w:rPr>
          <w:sz w:val="28"/>
          <w:szCs w:val="28"/>
        </w:rPr>
      </w:pPr>
      <w:r>
        <w:rPr>
          <w:rFonts w:ascii="宋体-18030" w:eastAsia="宋体-18030" w:hAnsi="宋体-18030" w:cs="宋体-18030" w:hint="eastAsia"/>
          <w:b/>
          <w:bCs/>
          <w:color w:val="000000"/>
          <w:sz w:val="28"/>
          <w:szCs w:val="28"/>
        </w:rPr>
        <w:t>2017-2018学年 第 2 学期</w:t>
      </w:r>
    </w:p>
    <w:p w:rsidR="007633AB" w:rsidRPr="00A50E08" w:rsidRDefault="007633AB" w:rsidP="00A50E08">
      <w:pPr>
        <w:spacing w:line="720" w:lineRule="auto"/>
        <w:rPr>
          <w:rFonts w:ascii="黑体" w:eastAsia="黑体" w:hAnsi="黑体"/>
          <w:b/>
          <w:sz w:val="44"/>
          <w:szCs w:val="44"/>
        </w:rPr>
        <w:sectPr w:rsidR="007633AB" w:rsidRPr="00A50E08" w:rsidSect="008234CD">
          <w:headerReference w:type="default" r:id="rId9"/>
          <w:footerReference w:type="default" r:id="rId10"/>
          <w:headerReference w:type="first" r:id="rId11"/>
          <w:pgSz w:w="11906" w:h="16838"/>
          <w:pgMar w:top="1418" w:right="1134" w:bottom="1134" w:left="1418" w:header="851" w:footer="850" w:gutter="0"/>
          <w:pgNumType w:fmt="upperRoman" w:start="1"/>
          <w:cols w:space="425"/>
          <w:titlePg/>
          <w:docGrid w:type="lines" w:linePitch="312"/>
        </w:sectPr>
      </w:pPr>
    </w:p>
    <w:p w:rsidR="00D7443D" w:rsidRPr="00D7443D" w:rsidRDefault="00D7443D" w:rsidP="008A2404">
      <w:pPr>
        <w:pStyle w:val="TOC1"/>
      </w:pPr>
      <w:r w:rsidRPr="00D7443D">
        <w:rPr>
          <w:rFonts w:hint="eastAsia"/>
        </w:rPr>
        <w:lastRenderedPageBreak/>
        <w:t>目录</w:t>
      </w:r>
    </w:p>
    <w:p w:rsidR="00632967" w:rsidRDefault="00D7443D">
      <w:pPr>
        <w:pStyle w:val="TOC1"/>
        <w:rPr>
          <w:rFonts w:asciiTheme="minorHAnsi" w:eastAsiaTheme="minorEastAsia" w:hAnsiTheme="minorHAnsi"/>
          <w:noProof/>
          <w:kern w:val="0"/>
          <w:sz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519243769" w:history="1">
        <w:r w:rsidR="00632967" w:rsidRPr="00EC7CF8">
          <w:rPr>
            <w:rStyle w:val="a8"/>
            <w:noProof/>
          </w:rPr>
          <w:t>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绪论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69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70" w:history="1">
        <w:r w:rsidR="00632967" w:rsidRPr="00EC7CF8">
          <w:rPr>
            <w:rStyle w:val="a8"/>
            <w:noProof/>
          </w:rPr>
          <w:t>1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系统开发背景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70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71" w:history="1">
        <w:r w:rsidR="00632967" w:rsidRPr="00EC7CF8">
          <w:rPr>
            <w:rStyle w:val="a8"/>
            <w:noProof/>
          </w:rPr>
          <w:t>1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课题研究内容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71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72" w:history="1">
        <w:r w:rsidR="00632967" w:rsidRPr="00EC7CF8">
          <w:rPr>
            <w:rStyle w:val="a8"/>
            <w:noProof/>
          </w:rPr>
          <w:t>1.3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论文组织结构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72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2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1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73" w:history="1">
        <w:r w:rsidR="00632967" w:rsidRPr="00EC7CF8">
          <w:rPr>
            <w:rStyle w:val="a8"/>
            <w:noProof/>
          </w:rPr>
          <w:t>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相关技术介绍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73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3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76" w:history="1">
        <w:r w:rsidR="00632967" w:rsidRPr="00EC7CF8">
          <w:rPr>
            <w:rStyle w:val="a8"/>
            <w:noProof/>
          </w:rPr>
          <w:t>2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noProof/>
          </w:rPr>
          <w:t>C/S</w:t>
        </w:r>
        <w:r w:rsidR="00632967" w:rsidRPr="00EC7CF8">
          <w:rPr>
            <w:rStyle w:val="a8"/>
            <w:rFonts w:hint="eastAsia"/>
            <w:noProof/>
          </w:rPr>
          <w:t>模式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76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3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77" w:history="1">
        <w:r w:rsidR="00632967" w:rsidRPr="00EC7CF8">
          <w:rPr>
            <w:rStyle w:val="a8"/>
            <w:noProof/>
          </w:rPr>
          <w:t>2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强大的</w:t>
        </w:r>
        <w:r w:rsidR="00632967" w:rsidRPr="00EC7CF8">
          <w:rPr>
            <w:rStyle w:val="a8"/>
            <w:noProof/>
          </w:rPr>
          <w:t>C#</w:t>
        </w:r>
        <w:r w:rsidR="00632967" w:rsidRPr="00EC7CF8">
          <w:rPr>
            <w:rStyle w:val="a8"/>
            <w:rFonts w:hint="eastAsia"/>
            <w:noProof/>
          </w:rPr>
          <w:t>开发语言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77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3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78" w:history="1">
        <w:r w:rsidR="00632967" w:rsidRPr="00EC7CF8">
          <w:rPr>
            <w:rStyle w:val="a8"/>
            <w:noProof/>
          </w:rPr>
          <w:t>2.3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noProof/>
          </w:rPr>
          <w:t>Visual studio</w:t>
        </w:r>
        <w:r w:rsidR="00632967" w:rsidRPr="00EC7CF8">
          <w:rPr>
            <w:rStyle w:val="a8"/>
            <w:rFonts w:hint="eastAsia"/>
            <w:noProof/>
          </w:rPr>
          <w:t>开发工具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78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4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79" w:history="1">
        <w:r w:rsidR="00632967" w:rsidRPr="00EC7CF8">
          <w:rPr>
            <w:rStyle w:val="a8"/>
            <w:noProof/>
          </w:rPr>
          <w:t>2.4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noProof/>
          </w:rPr>
          <w:t>SQL server</w:t>
        </w:r>
        <w:r w:rsidR="00632967" w:rsidRPr="00EC7CF8">
          <w:rPr>
            <w:rStyle w:val="a8"/>
            <w:rFonts w:hint="eastAsia"/>
            <w:noProof/>
          </w:rPr>
          <w:t>数据库管理系统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79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4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80" w:history="1">
        <w:r w:rsidR="00632967" w:rsidRPr="00EC7CF8">
          <w:rPr>
            <w:rStyle w:val="a8"/>
            <w:noProof/>
          </w:rPr>
          <w:t>2.5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本章小结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80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5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1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81" w:history="1">
        <w:r w:rsidR="00632967" w:rsidRPr="00EC7CF8">
          <w:rPr>
            <w:rStyle w:val="a8"/>
            <w:noProof/>
          </w:rPr>
          <w:t>3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系统需求分析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81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6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83" w:history="1">
        <w:r w:rsidR="00632967" w:rsidRPr="00EC7CF8">
          <w:rPr>
            <w:rStyle w:val="a8"/>
            <w:noProof/>
          </w:rPr>
          <w:t>3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项目背景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83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6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84" w:history="1">
        <w:r w:rsidR="00632967" w:rsidRPr="00EC7CF8">
          <w:rPr>
            <w:rStyle w:val="a8"/>
            <w:noProof/>
          </w:rPr>
          <w:t>3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需求分析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84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6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85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项目目标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85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6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86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关键涉众及待解决问题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86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6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87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2.3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项目成功标准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87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6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88" w:history="1">
        <w:r w:rsidR="00632967" w:rsidRPr="00EC7CF8">
          <w:rPr>
            <w:rStyle w:val="a8"/>
            <w:noProof/>
          </w:rPr>
          <w:t>3.3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业务分析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88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6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89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.3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分析业务流程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89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7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90" w:history="1">
        <w:r w:rsidR="00632967" w:rsidRPr="00EC7CF8">
          <w:rPr>
            <w:rStyle w:val="a8"/>
            <w:noProof/>
          </w:rPr>
          <w:t>3.4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本章小结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90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9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1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91" w:history="1">
        <w:r w:rsidR="00632967" w:rsidRPr="00EC7CF8">
          <w:rPr>
            <w:rStyle w:val="a8"/>
            <w:noProof/>
          </w:rPr>
          <w:t>4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系统设计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91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0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96" w:history="1">
        <w:r w:rsidR="00632967" w:rsidRPr="00EC7CF8">
          <w:rPr>
            <w:rStyle w:val="a8"/>
            <w:noProof/>
          </w:rPr>
          <w:t>4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系统设计原则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96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0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97" w:history="1">
        <w:r w:rsidR="00632967" w:rsidRPr="00EC7CF8">
          <w:rPr>
            <w:rStyle w:val="a8"/>
            <w:noProof/>
          </w:rPr>
          <w:t>4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系统技术架构设计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97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0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98" w:history="1">
        <w:r w:rsidR="00632967" w:rsidRPr="00EC7CF8">
          <w:rPr>
            <w:rStyle w:val="a8"/>
            <w:noProof/>
          </w:rPr>
          <w:t>4.3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系统功能结构设计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98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1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799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模块划分原则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799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1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00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3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功能模块划分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00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1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01" w:history="1">
        <w:r w:rsidR="00632967" w:rsidRPr="00EC7CF8">
          <w:rPr>
            <w:rStyle w:val="a8"/>
            <w:noProof/>
          </w:rPr>
          <w:t>4.4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系统数据库设计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01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2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02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概念结构设计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02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2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03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4.4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逻辑结构设计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03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4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04" w:history="1">
        <w:r w:rsidR="00632967" w:rsidRPr="00EC7CF8">
          <w:rPr>
            <w:rStyle w:val="a8"/>
            <w:noProof/>
          </w:rPr>
          <w:t>4.5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本章小结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04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8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1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05" w:history="1">
        <w:r w:rsidR="00632967" w:rsidRPr="00EC7CF8">
          <w:rPr>
            <w:rStyle w:val="a8"/>
            <w:noProof/>
          </w:rPr>
          <w:t>5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系统实现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05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9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07" w:history="1">
        <w:r w:rsidR="00632967" w:rsidRPr="00EC7CF8">
          <w:rPr>
            <w:rStyle w:val="a8"/>
            <w:noProof/>
          </w:rPr>
          <w:t>5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顾客登陆浏览模块的实现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07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9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08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界面实现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08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19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09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1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代码实现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09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20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10" w:history="1">
        <w:r w:rsidR="00632967" w:rsidRPr="00EC7CF8">
          <w:rPr>
            <w:rStyle w:val="a8"/>
            <w:noProof/>
          </w:rPr>
          <w:t>5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购物车模块设计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10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35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11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2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noProof/>
          </w:rPr>
          <w:t xml:space="preserve"> </w:t>
        </w:r>
        <w:r w:rsidR="00632967" w:rsidRPr="00EC7CF8">
          <w:rPr>
            <w:rStyle w:val="a8"/>
            <w:rFonts w:hint="eastAsia"/>
            <w:noProof/>
          </w:rPr>
          <w:t>界面实现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11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36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12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2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代码实现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12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36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13" w:history="1">
        <w:r w:rsidR="00632967" w:rsidRPr="00EC7CF8">
          <w:rPr>
            <w:rStyle w:val="a8"/>
            <w:noProof/>
          </w:rPr>
          <w:t>5.3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结算模块设计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13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43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14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修改收货地址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14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43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15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3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代码实现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15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44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16" w:history="1">
        <w:r w:rsidR="00632967" w:rsidRPr="00EC7CF8">
          <w:rPr>
            <w:rStyle w:val="a8"/>
            <w:noProof/>
          </w:rPr>
          <w:t>5.4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后台管理模块设计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16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50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17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4.1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订单管理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17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50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18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4.2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会员管理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18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51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19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4.3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商品管理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19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52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3"/>
        <w:tabs>
          <w:tab w:val="left" w:pos="1760"/>
          <w:tab w:val="right" w:leader="dot" w:pos="9344"/>
        </w:tabs>
        <w:ind w:left="96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20" w:history="1">
        <w:r w:rsidR="00632967" w:rsidRPr="00EC7CF8">
          <w:rPr>
            <w:rStyle w:val="a8"/>
            <w:noProof/>
            <w:lang w:bidi="x-none"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5.4.4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公告管理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20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53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2"/>
        <w:tabs>
          <w:tab w:val="left" w:pos="1100"/>
          <w:tab w:val="right" w:leader="dot" w:pos="9344"/>
        </w:tabs>
        <w:ind w:left="480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21" w:history="1">
        <w:r w:rsidR="00632967" w:rsidRPr="00EC7CF8">
          <w:rPr>
            <w:rStyle w:val="a8"/>
            <w:noProof/>
          </w:rPr>
          <w:t>5.5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本章总结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21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55</w:t>
        </w:r>
        <w:r w:rsidR="00632967">
          <w:rPr>
            <w:noProof/>
            <w:webHidden/>
          </w:rPr>
          <w:fldChar w:fldCharType="end"/>
        </w:r>
      </w:hyperlink>
    </w:p>
    <w:p w:rsidR="00632967" w:rsidRDefault="00BB060A">
      <w:pPr>
        <w:pStyle w:val="TOC1"/>
        <w:rPr>
          <w:rFonts w:asciiTheme="minorHAnsi" w:eastAsiaTheme="minorEastAsia" w:hAnsiTheme="minorHAnsi"/>
          <w:noProof/>
          <w:kern w:val="0"/>
          <w:sz w:val="22"/>
        </w:rPr>
      </w:pPr>
      <w:hyperlink w:anchor="_Toc519243822" w:history="1">
        <w:r w:rsidR="00632967" w:rsidRPr="00EC7CF8">
          <w:rPr>
            <w:rStyle w:val="a8"/>
            <w:noProof/>
          </w:rPr>
          <w:t>6</w:t>
        </w:r>
        <w:r w:rsidR="00632967">
          <w:rPr>
            <w:rFonts w:asciiTheme="minorHAnsi" w:eastAsiaTheme="minorEastAsia" w:hAnsiTheme="minorHAnsi"/>
            <w:noProof/>
            <w:kern w:val="0"/>
            <w:sz w:val="22"/>
          </w:rPr>
          <w:tab/>
        </w:r>
        <w:r w:rsidR="00632967" w:rsidRPr="00EC7CF8">
          <w:rPr>
            <w:rStyle w:val="a8"/>
            <w:rFonts w:hint="eastAsia"/>
            <w:noProof/>
          </w:rPr>
          <w:t>参考文献</w:t>
        </w:r>
        <w:r w:rsidR="00632967">
          <w:rPr>
            <w:noProof/>
            <w:webHidden/>
          </w:rPr>
          <w:tab/>
        </w:r>
        <w:r w:rsidR="00632967">
          <w:rPr>
            <w:noProof/>
            <w:webHidden/>
          </w:rPr>
          <w:fldChar w:fldCharType="begin"/>
        </w:r>
        <w:r w:rsidR="00632967">
          <w:rPr>
            <w:noProof/>
            <w:webHidden/>
          </w:rPr>
          <w:instrText xml:space="preserve"> PAGEREF _Toc519243822 \h </w:instrText>
        </w:r>
        <w:r w:rsidR="00632967">
          <w:rPr>
            <w:noProof/>
            <w:webHidden/>
          </w:rPr>
        </w:r>
        <w:r w:rsidR="00632967">
          <w:rPr>
            <w:noProof/>
            <w:webHidden/>
          </w:rPr>
          <w:fldChar w:fldCharType="separate"/>
        </w:r>
        <w:r w:rsidR="00632967">
          <w:rPr>
            <w:noProof/>
            <w:webHidden/>
          </w:rPr>
          <w:t>56</w:t>
        </w:r>
        <w:r w:rsidR="00632967">
          <w:rPr>
            <w:noProof/>
            <w:webHidden/>
          </w:rPr>
          <w:fldChar w:fldCharType="end"/>
        </w:r>
      </w:hyperlink>
    </w:p>
    <w:p w:rsidR="00255B42" w:rsidRPr="00841C28" w:rsidRDefault="00D7443D" w:rsidP="00255B42">
      <w:r>
        <w:fldChar w:fldCharType="end"/>
      </w:r>
    </w:p>
    <w:p w:rsidR="008234CD" w:rsidRDefault="008234CD" w:rsidP="008234CD">
      <w:pPr>
        <w:pStyle w:val="1"/>
        <w:pageBreakBefore w:val="0"/>
        <w:sectPr w:rsidR="008234CD" w:rsidSect="008234CD">
          <w:pgSz w:w="11906" w:h="16838"/>
          <w:pgMar w:top="1418" w:right="1134" w:bottom="1134" w:left="1418" w:header="851" w:footer="850" w:gutter="0"/>
          <w:pgNumType w:fmt="upperRoman" w:start="1"/>
          <w:cols w:space="425"/>
          <w:docGrid w:type="lines" w:linePitch="326"/>
        </w:sectPr>
      </w:pPr>
    </w:p>
    <w:p w:rsidR="002D4EF0" w:rsidRPr="002D4EF0" w:rsidRDefault="00A62163" w:rsidP="008234CD">
      <w:pPr>
        <w:pStyle w:val="1"/>
        <w:pageBreakBefore w:val="0"/>
      </w:pPr>
      <w:bookmarkStart w:id="3" w:name="_Toc519243769"/>
      <w:r>
        <w:rPr>
          <w:rFonts w:hint="eastAsia"/>
        </w:rPr>
        <w:lastRenderedPageBreak/>
        <w:t>绪论</w:t>
      </w:r>
      <w:bookmarkEnd w:id="3"/>
    </w:p>
    <w:p w:rsidR="002D4EF0" w:rsidRDefault="00A62163" w:rsidP="009F75CF">
      <w:pPr>
        <w:pStyle w:val="2"/>
      </w:pPr>
      <w:bookmarkStart w:id="4" w:name="_Toc519243770"/>
      <w:r>
        <w:rPr>
          <w:rFonts w:hint="eastAsia"/>
        </w:rPr>
        <w:t>系统开发背景</w:t>
      </w:r>
      <w:bookmarkEnd w:id="4"/>
    </w:p>
    <w:p w:rsidR="00127983" w:rsidRDefault="00127983" w:rsidP="006C3E0A">
      <w:pPr>
        <w:ind w:firstLineChars="200" w:firstLine="480"/>
      </w:pPr>
      <w:r>
        <w:rPr>
          <w:rFonts w:hint="eastAsia"/>
        </w:rPr>
        <w:t>如今，互联网已经无处不在，</w:t>
      </w:r>
      <w:r w:rsidR="005D3D98">
        <w:rPr>
          <w:rFonts w:hint="eastAsia"/>
        </w:rPr>
        <w:t>无论是人们的购物，出行，还是消费等日常活动都大量依赖于网络，网店就应运而生，对商家来说，网店可以免去一大笔的实体店的装修费用，省去一大笔成本，对消费者来说就意味着可以用更低的价格买到心仪的产品。</w:t>
      </w:r>
    </w:p>
    <w:p w:rsidR="00841C28" w:rsidRDefault="005D3D98" w:rsidP="002F1C4D">
      <w:pPr>
        <w:ind w:firstLineChars="200" w:firstLine="480"/>
      </w:pPr>
      <w:r>
        <w:rPr>
          <w:rFonts w:hint="eastAsia"/>
        </w:rPr>
        <w:t>但是，在网店管理的过程中，有大量的信息，如用户信息，商品信息，还有各种</w:t>
      </w:r>
      <w:r w:rsidR="002F1C4D">
        <w:rPr>
          <w:rFonts w:hint="eastAsia"/>
        </w:rPr>
        <w:t>促销</w:t>
      </w:r>
      <w:r>
        <w:rPr>
          <w:rFonts w:hint="eastAsia"/>
        </w:rPr>
        <w:t>活动</w:t>
      </w:r>
      <w:r w:rsidR="002F1C4D">
        <w:rPr>
          <w:rFonts w:hint="eastAsia"/>
        </w:rPr>
        <w:t>的打折信息，这些信息部分是在一定的时间段内保持不变的，而另一部分则是时时变动的。针对这些海量的数据</w:t>
      </w:r>
      <w:r w:rsidR="006A3A45">
        <w:rPr>
          <w:rFonts w:hint="eastAsia"/>
        </w:rPr>
        <w:t>，</w:t>
      </w:r>
      <w:r w:rsidR="004B0231">
        <w:rPr>
          <w:rFonts w:hint="eastAsia"/>
        </w:rPr>
        <w:t>传统人工的方式已经不能够满足</w:t>
      </w:r>
      <w:r w:rsidR="002F1C4D">
        <w:rPr>
          <w:rFonts w:hint="eastAsia"/>
        </w:rPr>
        <w:t>商品管理消息及时更替的要求</w:t>
      </w:r>
      <w:r w:rsidR="001D69CD">
        <w:rPr>
          <w:rFonts w:hint="eastAsia"/>
        </w:rPr>
        <w:t>。</w:t>
      </w:r>
      <w:r w:rsidR="002F1C4D">
        <w:rPr>
          <w:rFonts w:hint="eastAsia"/>
        </w:rPr>
        <w:t>同时，现在是一个人工智能的时代，利用用户已有的消费记录来预测用户接下来可能会产生的购物需求，可以提高商家的销售量。</w:t>
      </w:r>
    </w:p>
    <w:p w:rsidR="004B0231" w:rsidRDefault="001D69CD" w:rsidP="006C3E0A">
      <w:pPr>
        <w:ind w:firstLineChars="200" w:firstLine="480"/>
      </w:pPr>
      <w:r>
        <w:rPr>
          <w:rFonts w:hint="eastAsia"/>
        </w:rPr>
        <w:t>现在的互联网技术已经十分成熟，计算机</w:t>
      </w:r>
      <w:proofErr w:type="gramStart"/>
      <w:r>
        <w:rPr>
          <w:rFonts w:hint="eastAsia"/>
        </w:rPr>
        <w:t>的算力已经</w:t>
      </w:r>
      <w:proofErr w:type="gramEnd"/>
      <w:r>
        <w:rPr>
          <w:rFonts w:hint="eastAsia"/>
        </w:rPr>
        <w:t>非常强大，数据存储技术也越来越完善，因此在硬件都已经充分准备好的情况下，开发一个在线购物的网站系统是一个非常必要的且有意义的任务</w:t>
      </w:r>
      <w:r w:rsidR="004B0231">
        <w:rPr>
          <w:rFonts w:hint="eastAsia"/>
        </w:rPr>
        <w:t>。</w:t>
      </w:r>
    </w:p>
    <w:p w:rsidR="00832045" w:rsidRDefault="00832045" w:rsidP="00832045">
      <w:pPr>
        <w:pStyle w:val="2"/>
      </w:pPr>
      <w:bookmarkStart w:id="5" w:name="_Toc519243771"/>
      <w:r>
        <w:rPr>
          <w:rFonts w:hint="eastAsia"/>
        </w:rPr>
        <w:t>课题研究内容</w:t>
      </w:r>
      <w:bookmarkEnd w:id="5"/>
    </w:p>
    <w:p w:rsidR="00832045" w:rsidRDefault="00325BC6" w:rsidP="00832045">
      <w:pPr>
        <w:ind w:firstLineChars="200" w:firstLine="480"/>
      </w:pPr>
      <w:r>
        <w:rPr>
          <w:rFonts w:hint="eastAsia"/>
        </w:rPr>
        <w:t>本课题旨在开发一个</w:t>
      </w:r>
      <w:r w:rsidR="001D69CD">
        <w:rPr>
          <w:rFonts w:hint="eastAsia"/>
        </w:rPr>
        <w:t>在线购物商城</w:t>
      </w:r>
      <w:r>
        <w:rPr>
          <w:rFonts w:hint="eastAsia"/>
        </w:rPr>
        <w:t>，以方便</w:t>
      </w:r>
      <w:r w:rsidR="001D69CD">
        <w:rPr>
          <w:rFonts w:hint="eastAsia"/>
        </w:rPr>
        <w:t>买家购物</w:t>
      </w:r>
      <w:r>
        <w:rPr>
          <w:rFonts w:hint="eastAsia"/>
        </w:rPr>
        <w:t>、</w:t>
      </w:r>
      <w:r w:rsidR="001D69CD">
        <w:rPr>
          <w:rFonts w:hint="eastAsia"/>
        </w:rPr>
        <w:t>卖家发布商品，管理促销活动，管理用户信息，并生成对用户</w:t>
      </w:r>
      <w:r w:rsidR="00E54070">
        <w:rPr>
          <w:rFonts w:hint="eastAsia"/>
        </w:rPr>
        <w:t>的个性化建议</w:t>
      </w:r>
      <w:r w:rsidR="00832045">
        <w:rPr>
          <w:rFonts w:hint="eastAsia"/>
        </w:rPr>
        <w:t>。</w:t>
      </w:r>
    </w:p>
    <w:p w:rsidR="00896A65" w:rsidRPr="00325BC6" w:rsidRDefault="00E54070" w:rsidP="00325BC6">
      <w:pPr>
        <w:ind w:firstLineChars="200" w:firstLine="480"/>
        <w:rPr>
          <w:lang w:val="en-IE"/>
        </w:rPr>
      </w:pPr>
      <w:r>
        <w:rPr>
          <w:rFonts w:hint="eastAsia"/>
        </w:rPr>
        <w:t>本课程设计的主要内容包括</w:t>
      </w:r>
      <w:r w:rsidR="00832045">
        <w:rPr>
          <w:rFonts w:hint="eastAsia"/>
        </w:rPr>
        <w:t>:</w:t>
      </w:r>
    </w:p>
    <w:p w:rsidR="00832045" w:rsidRDefault="00E54070" w:rsidP="00896A6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系统功能的设计，包括系统的功能结构和业务流程</w:t>
      </w:r>
      <w:r w:rsidR="00896A65">
        <w:rPr>
          <w:rFonts w:hint="eastAsia"/>
        </w:rPr>
        <w:t>。</w:t>
      </w:r>
    </w:p>
    <w:p w:rsidR="00832045" w:rsidRDefault="00E54070" w:rsidP="0083204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基于对在线购物流程的分析，详细讲解数据库的设计过程和原理</w:t>
      </w:r>
      <w:r w:rsidR="00896A65">
        <w:rPr>
          <w:rFonts w:hint="eastAsia"/>
        </w:rPr>
        <w:t>。</w:t>
      </w:r>
      <w:r w:rsidR="00832045">
        <w:rPr>
          <w:rFonts w:hint="eastAsia"/>
        </w:rPr>
        <w:t>在</w:t>
      </w:r>
      <w:r w:rsidR="00764BE3">
        <w:rPr>
          <w:rFonts w:hint="eastAsia"/>
        </w:rPr>
        <w:t>讨论的全部过程当中，从技术的角度出发</w:t>
      </w:r>
      <w:r w:rsidR="00832045">
        <w:rPr>
          <w:rFonts w:hint="eastAsia"/>
        </w:rPr>
        <w:t>，</w:t>
      </w:r>
      <w:r w:rsidR="00563622">
        <w:rPr>
          <w:rFonts w:hint="eastAsia"/>
        </w:rPr>
        <w:t>详细介绍</w:t>
      </w:r>
      <w:r w:rsidR="00764BE3">
        <w:rPr>
          <w:rFonts w:hint="eastAsia"/>
        </w:rPr>
        <w:t>C</w:t>
      </w:r>
      <w:r w:rsidR="00832045">
        <w:rPr>
          <w:rFonts w:hint="eastAsia"/>
        </w:rPr>
        <w:t>/S</w:t>
      </w:r>
      <w:r w:rsidR="00832045">
        <w:rPr>
          <w:rFonts w:hint="eastAsia"/>
        </w:rPr>
        <w:t>模式、</w:t>
      </w:r>
      <w:r>
        <w:rPr>
          <w:rFonts w:hint="eastAsia"/>
        </w:rPr>
        <w:t>C#</w:t>
      </w:r>
      <w:r w:rsidR="00832045">
        <w:rPr>
          <w:rFonts w:hint="eastAsia"/>
        </w:rPr>
        <w:t>开发平台、</w:t>
      </w:r>
      <w:r>
        <w:rPr>
          <w:rFonts w:hint="eastAsia"/>
        </w:rPr>
        <w:t>Visual</w:t>
      </w:r>
      <w:r>
        <w:t xml:space="preserve"> </w:t>
      </w:r>
      <w:r>
        <w:rPr>
          <w:rFonts w:hint="eastAsia"/>
        </w:rPr>
        <w:t>Studio2017</w:t>
      </w:r>
      <w:r>
        <w:t xml:space="preserve"> </w:t>
      </w:r>
      <w:r>
        <w:rPr>
          <w:rFonts w:hint="eastAsia"/>
        </w:rPr>
        <w:t>开发工具</w:t>
      </w:r>
      <w:r w:rsidR="00832045">
        <w:rPr>
          <w:rFonts w:hint="eastAsia"/>
        </w:rPr>
        <w:t>以及</w:t>
      </w:r>
      <w:r>
        <w:rPr>
          <w:rFonts w:hint="eastAsia"/>
        </w:rPr>
        <w:t>Sql</w:t>
      </w:r>
      <w:r>
        <w:t xml:space="preserve"> </w:t>
      </w:r>
      <w:r>
        <w:rPr>
          <w:rFonts w:hint="eastAsia"/>
        </w:rPr>
        <w:t>server</w:t>
      </w:r>
      <w:r w:rsidR="00832045">
        <w:rPr>
          <w:rFonts w:hint="eastAsia"/>
        </w:rPr>
        <w:t>数据库在</w:t>
      </w:r>
      <w:r>
        <w:rPr>
          <w:rFonts w:hint="eastAsia"/>
        </w:rPr>
        <w:t>购物系统中的详细使用</w:t>
      </w:r>
      <w:r w:rsidR="00832045">
        <w:rPr>
          <w:rFonts w:hint="eastAsia"/>
        </w:rPr>
        <w:t>。</w:t>
      </w:r>
    </w:p>
    <w:p w:rsidR="00832045" w:rsidRDefault="00E54070" w:rsidP="00896A65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对主要的各个功能模块进行剖析，讲解，分析各个模块的设计原则，实现方法以及功能需求</w:t>
      </w:r>
      <w:r w:rsidR="004C5ADB">
        <w:rPr>
          <w:rFonts w:hint="eastAsia"/>
        </w:rPr>
        <w:t>。从</w:t>
      </w:r>
      <w:r>
        <w:rPr>
          <w:rFonts w:hint="eastAsia"/>
        </w:rPr>
        <w:t>买方和卖方</w:t>
      </w:r>
      <w:r w:rsidR="00AC142B">
        <w:rPr>
          <w:rFonts w:hint="eastAsia"/>
        </w:rPr>
        <w:t>对系统的不同要求出发，以最小的代价，最大的功能来满足网站的需求，切切实实方便卖家的商品发布，用户信息管理需求，同时为买家提供便捷的购物体验，</w:t>
      </w:r>
      <w:r w:rsidR="00236546">
        <w:rPr>
          <w:rFonts w:hint="eastAsia"/>
        </w:rPr>
        <w:t>最终</w:t>
      </w:r>
      <w:r w:rsidR="00AC142B">
        <w:rPr>
          <w:rFonts w:hint="eastAsia"/>
        </w:rPr>
        <w:t>为买卖双方带来</w:t>
      </w:r>
      <w:r w:rsidR="00832045">
        <w:rPr>
          <w:rFonts w:hint="eastAsia"/>
        </w:rPr>
        <w:t>实际的</w:t>
      </w:r>
      <w:r w:rsidR="00236546">
        <w:rPr>
          <w:rFonts w:hint="eastAsia"/>
        </w:rPr>
        <w:t>效率和</w:t>
      </w:r>
      <w:r w:rsidR="004A47AD">
        <w:rPr>
          <w:rFonts w:hint="eastAsia"/>
        </w:rPr>
        <w:t>效益。</w:t>
      </w:r>
    </w:p>
    <w:p w:rsidR="00255B42" w:rsidRPr="00255B42" w:rsidRDefault="00AC142B" w:rsidP="0016007F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本系统所涉及到的知识点以及在开发过程中所得到的心得体会。</w:t>
      </w:r>
    </w:p>
    <w:p w:rsidR="00DA5960" w:rsidRDefault="00DA5960" w:rsidP="00DA5960">
      <w:pPr>
        <w:pStyle w:val="2"/>
      </w:pPr>
      <w:bookmarkStart w:id="6" w:name="_Toc519243772"/>
      <w:r>
        <w:rPr>
          <w:rFonts w:hint="eastAsia"/>
        </w:rPr>
        <w:lastRenderedPageBreak/>
        <w:t>论文组织结构</w:t>
      </w:r>
      <w:bookmarkEnd w:id="6"/>
    </w:p>
    <w:p w:rsidR="004A47AD" w:rsidRDefault="004A47AD" w:rsidP="004A47AD">
      <w:pPr>
        <w:ind w:firstLineChars="200" w:firstLine="480"/>
      </w:pPr>
      <w:r>
        <w:rPr>
          <w:rFonts w:hint="eastAsia"/>
        </w:rPr>
        <w:t>本文总共分为六个部分。</w:t>
      </w:r>
    </w:p>
    <w:p w:rsidR="00882B0F" w:rsidRDefault="004A47AD" w:rsidP="004A47AD">
      <w:pPr>
        <w:ind w:firstLineChars="200" w:firstLine="480"/>
      </w:pPr>
      <w:r>
        <w:rPr>
          <w:rFonts w:hint="eastAsia"/>
        </w:rPr>
        <w:t>第一章绪论。通过</w:t>
      </w:r>
      <w:r w:rsidR="00882B0F">
        <w:rPr>
          <w:rFonts w:hint="eastAsia"/>
        </w:rPr>
        <w:t>大量文献的阅读</w:t>
      </w:r>
      <w:r>
        <w:rPr>
          <w:rFonts w:hint="eastAsia"/>
        </w:rPr>
        <w:t>，</w:t>
      </w:r>
      <w:r w:rsidR="00882B0F">
        <w:rPr>
          <w:rFonts w:hint="eastAsia"/>
        </w:rPr>
        <w:t>对目前互联网的应用趋势做了总结，指出了传统购物方式在信息管理方面存在的一些问题，指明了当前</w:t>
      </w:r>
      <w:proofErr w:type="gramStart"/>
      <w:r w:rsidR="00882B0F">
        <w:rPr>
          <w:rFonts w:hint="eastAsia"/>
        </w:rPr>
        <w:t>计算机算力提升</w:t>
      </w:r>
      <w:proofErr w:type="gramEnd"/>
      <w:r w:rsidR="00882B0F">
        <w:rPr>
          <w:rFonts w:hint="eastAsia"/>
        </w:rPr>
        <w:t>对解决购物信息的一个有效的管理方式。</w:t>
      </w:r>
    </w:p>
    <w:p w:rsidR="004A47AD" w:rsidRDefault="004A47AD" w:rsidP="004A47AD">
      <w:pPr>
        <w:ind w:firstLineChars="200" w:firstLine="480"/>
      </w:pPr>
      <w:r>
        <w:rPr>
          <w:rFonts w:hint="eastAsia"/>
        </w:rPr>
        <w:t>第二章开发技术</w:t>
      </w:r>
      <w:r w:rsidR="006462EF">
        <w:rPr>
          <w:rFonts w:hint="eastAsia"/>
        </w:rPr>
        <w:t>介绍</w:t>
      </w:r>
      <w:r>
        <w:rPr>
          <w:rFonts w:hint="eastAsia"/>
        </w:rPr>
        <w:t>。</w:t>
      </w:r>
      <w:r w:rsidR="00882B0F">
        <w:rPr>
          <w:rFonts w:hint="eastAsia"/>
        </w:rPr>
        <w:t>对在线购物平台</w:t>
      </w:r>
      <w:r>
        <w:rPr>
          <w:rFonts w:hint="eastAsia"/>
        </w:rPr>
        <w:t>的开发技术进行</w:t>
      </w:r>
      <w:r w:rsidR="006462EF">
        <w:rPr>
          <w:rFonts w:hint="eastAsia"/>
        </w:rPr>
        <w:t>介绍和说明，</w:t>
      </w:r>
      <w:r w:rsidR="00596D4E">
        <w:rPr>
          <w:rFonts w:hint="eastAsia"/>
        </w:rPr>
        <w:t>主要</w:t>
      </w:r>
      <w:r>
        <w:rPr>
          <w:rFonts w:hint="eastAsia"/>
        </w:rPr>
        <w:t>包括</w:t>
      </w:r>
      <w:r w:rsidR="002B6AF3">
        <w:rPr>
          <w:rFonts w:hint="eastAsia"/>
        </w:rPr>
        <w:t>C</w:t>
      </w:r>
      <w:r>
        <w:rPr>
          <w:rFonts w:hint="eastAsia"/>
        </w:rPr>
        <w:t>/S</w:t>
      </w:r>
      <w:r>
        <w:rPr>
          <w:rFonts w:hint="eastAsia"/>
        </w:rPr>
        <w:t>模式、</w:t>
      </w:r>
      <w:r w:rsidR="0053093E">
        <w:rPr>
          <w:rFonts w:hint="eastAsia"/>
        </w:rPr>
        <w:t>C#</w:t>
      </w:r>
      <w:r w:rsidR="0053093E">
        <w:rPr>
          <w:rFonts w:hint="eastAsia"/>
        </w:rPr>
        <w:t>开发语言</w:t>
      </w:r>
      <w:r>
        <w:rPr>
          <w:rFonts w:hint="eastAsia"/>
        </w:rPr>
        <w:t>、</w:t>
      </w:r>
      <w:r w:rsidR="0053093E">
        <w:rPr>
          <w:rFonts w:hint="eastAsia"/>
        </w:rPr>
        <w:t>Visual</w:t>
      </w:r>
      <w:r w:rsidR="0053093E">
        <w:t xml:space="preserve"> </w:t>
      </w:r>
      <w:r w:rsidR="0053093E">
        <w:rPr>
          <w:rFonts w:hint="eastAsia"/>
        </w:rPr>
        <w:t>Studio</w:t>
      </w:r>
      <w:r w:rsidR="0053093E">
        <w:t xml:space="preserve"> </w:t>
      </w:r>
      <w:r w:rsidR="0053093E">
        <w:rPr>
          <w:rFonts w:hint="eastAsia"/>
        </w:rPr>
        <w:t>2017</w:t>
      </w:r>
      <w:r>
        <w:rPr>
          <w:rFonts w:hint="eastAsia"/>
        </w:rPr>
        <w:t>开发工具以及</w:t>
      </w:r>
      <w:r w:rsidR="0053093E">
        <w:rPr>
          <w:rFonts w:hint="eastAsia"/>
        </w:rPr>
        <w:t>SQL server</w:t>
      </w:r>
      <w:r>
        <w:rPr>
          <w:rFonts w:hint="eastAsia"/>
        </w:rPr>
        <w:t>数据库管理系统</w:t>
      </w:r>
      <w:r w:rsidR="006462EF">
        <w:rPr>
          <w:rFonts w:hint="eastAsia"/>
        </w:rPr>
        <w:t>。</w:t>
      </w:r>
    </w:p>
    <w:p w:rsidR="006462EF" w:rsidRDefault="004A47AD" w:rsidP="00182494">
      <w:pPr>
        <w:ind w:firstLineChars="200" w:firstLine="480"/>
      </w:pPr>
      <w:r>
        <w:rPr>
          <w:rFonts w:hint="eastAsia"/>
        </w:rPr>
        <w:t>第三章系统</w:t>
      </w:r>
      <w:r w:rsidR="006462EF">
        <w:rPr>
          <w:rFonts w:hint="eastAsia"/>
        </w:rPr>
        <w:t>需求</w:t>
      </w:r>
      <w:r>
        <w:rPr>
          <w:rFonts w:hint="eastAsia"/>
        </w:rPr>
        <w:t>分析。</w:t>
      </w:r>
      <w:r w:rsidR="00784D1D">
        <w:rPr>
          <w:rFonts w:hint="eastAsia"/>
        </w:rPr>
        <w:t>将需求分析划分为</w:t>
      </w:r>
      <w:r w:rsidR="002D4B32">
        <w:rPr>
          <w:rFonts w:hint="eastAsia"/>
        </w:rPr>
        <w:t>项目背景</w:t>
      </w:r>
      <w:r w:rsidR="00784D1D">
        <w:rPr>
          <w:rFonts w:hint="eastAsia"/>
        </w:rPr>
        <w:t>、</w:t>
      </w:r>
      <w:r w:rsidR="00182494">
        <w:rPr>
          <w:rFonts w:hint="eastAsia"/>
        </w:rPr>
        <w:t>需求分析、业务分析和</w:t>
      </w:r>
      <w:r w:rsidR="000145A7">
        <w:rPr>
          <w:rFonts w:hint="eastAsia"/>
        </w:rPr>
        <w:t>非功能性需求</w:t>
      </w:r>
      <w:r w:rsidR="00784D1D">
        <w:rPr>
          <w:rFonts w:hint="eastAsia"/>
        </w:rPr>
        <w:t>四个</w:t>
      </w:r>
      <w:r w:rsidR="000145A7">
        <w:rPr>
          <w:rFonts w:hint="eastAsia"/>
        </w:rPr>
        <w:t>步骤</w:t>
      </w:r>
      <w:r w:rsidR="00182494">
        <w:rPr>
          <w:rFonts w:hint="eastAsia"/>
        </w:rPr>
        <w:t>，通过各种</w:t>
      </w:r>
      <w:r w:rsidR="00182494">
        <w:rPr>
          <w:rFonts w:hint="eastAsia"/>
        </w:rPr>
        <w:t>UML</w:t>
      </w:r>
      <w:r w:rsidR="00182494">
        <w:rPr>
          <w:rFonts w:hint="eastAsia"/>
        </w:rPr>
        <w:t>图由浅入深、全面透彻地对</w:t>
      </w:r>
      <w:r w:rsidR="00573DB2">
        <w:rPr>
          <w:rFonts w:hint="eastAsia"/>
        </w:rPr>
        <w:t>在线购物商城</w:t>
      </w:r>
      <w:r w:rsidR="00182494">
        <w:rPr>
          <w:rFonts w:hint="eastAsia"/>
        </w:rPr>
        <w:t>进行需求描述。</w:t>
      </w:r>
    </w:p>
    <w:p w:rsidR="006462EF" w:rsidRDefault="006462EF" w:rsidP="006462EF">
      <w:pPr>
        <w:ind w:firstLineChars="200" w:firstLine="480"/>
      </w:pPr>
      <w:r>
        <w:rPr>
          <w:rFonts w:hint="eastAsia"/>
        </w:rPr>
        <w:t>第四章</w:t>
      </w:r>
      <w:r w:rsidR="00912986">
        <w:rPr>
          <w:rFonts w:hint="eastAsia"/>
        </w:rPr>
        <w:t>是</w:t>
      </w:r>
      <w:r w:rsidR="00182494">
        <w:rPr>
          <w:rFonts w:hint="eastAsia"/>
        </w:rPr>
        <w:t>系统</w:t>
      </w:r>
      <w:r>
        <w:rPr>
          <w:rFonts w:hint="eastAsia"/>
        </w:rPr>
        <w:t>设计。</w:t>
      </w:r>
      <w:r w:rsidR="004C5ADB">
        <w:rPr>
          <w:rFonts w:hint="eastAsia"/>
        </w:rPr>
        <w:t>根据需求分析将系统划分为若干模块，完成数据库设计。</w:t>
      </w:r>
    </w:p>
    <w:p w:rsidR="006462EF" w:rsidRDefault="006462EF" w:rsidP="006462EF">
      <w:pPr>
        <w:ind w:firstLineChars="200" w:firstLine="480"/>
      </w:pPr>
      <w:r>
        <w:rPr>
          <w:rFonts w:hint="eastAsia"/>
        </w:rPr>
        <w:t>第五章</w:t>
      </w:r>
      <w:r w:rsidR="00912986">
        <w:rPr>
          <w:rFonts w:hint="eastAsia"/>
        </w:rPr>
        <w:t>是</w:t>
      </w:r>
      <w:r>
        <w:rPr>
          <w:rFonts w:hint="eastAsia"/>
        </w:rPr>
        <w:t>系统</w:t>
      </w:r>
      <w:r w:rsidR="00912986">
        <w:rPr>
          <w:rFonts w:hint="eastAsia"/>
        </w:rPr>
        <w:t>代码的</w:t>
      </w:r>
      <w:r>
        <w:rPr>
          <w:rFonts w:hint="eastAsia"/>
        </w:rPr>
        <w:t>实现。</w:t>
      </w:r>
      <w:r w:rsidR="004C5ADB">
        <w:rPr>
          <w:rFonts w:hint="eastAsia"/>
        </w:rPr>
        <w:t>对</w:t>
      </w:r>
      <w:r w:rsidR="00912986">
        <w:rPr>
          <w:rFonts w:hint="eastAsia"/>
        </w:rPr>
        <w:t>本系统所有</w:t>
      </w:r>
      <w:r>
        <w:rPr>
          <w:rFonts w:hint="eastAsia"/>
        </w:rPr>
        <w:t>功能模块</w:t>
      </w:r>
      <w:r w:rsidR="003C2874">
        <w:rPr>
          <w:rFonts w:hint="eastAsia"/>
        </w:rPr>
        <w:t>的</w:t>
      </w:r>
      <w:r w:rsidR="00912986">
        <w:rPr>
          <w:rFonts w:hint="eastAsia"/>
        </w:rPr>
        <w:t>代码</w:t>
      </w:r>
      <w:r w:rsidR="003C2874">
        <w:rPr>
          <w:rFonts w:hint="eastAsia"/>
        </w:rPr>
        <w:t>实现</w:t>
      </w:r>
      <w:r w:rsidR="00912986">
        <w:rPr>
          <w:rFonts w:hint="eastAsia"/>
        </w:rPr>
        <w:t>进行较详细的补充</w:t>
      </w:r>
      <w:r>
        <w:rPr>
          <w:rFonts w:hint="eastAsia"/>
        </w:rPr>
        <w:t>，</w:t>
      </w:r>
      <w:r w:rsidR="00912986">
        <w:rPr>
          <w:rFonts w:hint="eastAsia"/>
        </w:rPr>
        <w:t>给</w:t>
      </w:r>
      <w:r w:rsidR="003C2874">
        <w:rPr>
          <w:rFonts w:hint="eastAsia"/>
        </w:rPr>
        <w:t>出</w:t>
      </w:r>
      <w:r w:rsidR="004C5ADB">
        <w:rPr>
          <w:rFonts w:hint="eastAsia"/>
        </w:rPr>
        <w:t>具体的操作方式。</w:t>
      </w:r>
    </w:p>
    <w:p w:rsidR="00F15304" w:rsidRDefault="00DA5960" w:rsidP="00686296">
      <w:pPr>
        <w:pStyle w:val="1"/>
      </w:pPr>
      <w:bookmarkStart w:id="7" w:name="_Toc519243773"/>
      <w:r>
        <w:rPr>
          <w:rFonts w:hint="eastAsia"/>
        </w:rPr>
        <w:lastRenderedPageBreak/>
        <w:t>相关技术介绍</w:t>
      </w:r>
      <w:bookmarkEnd w:id="7"/>
    </w:p>
    <w:p w:rsidR="00530808" w:rsidRPr="00530808" w:rsidRDefault="00530808" w:rsidP="00530808">
      <w:pPr>
        <w:pStyle w:val="a7"/>
        <w:numPr>
          <w:ilvl w:val="0"/>
          <w:numId w:val="12"/>
        </w:numPr>
        <w:spacing w:before="260" w:after="260"/>
        <w:ind w:firstLineChars="0"/>
        <w:outlineLvl w:val="1"/>
        <w:rPr>
          <w:rFonts w:eastAsia="黑体" w:cstheme="majorBidi"/>
          <w:bCs/>
          <w:vanish/>
          <w:sz w:val="32"/>
          <w:szCs w:val="32"/>
        </w:rPr>
      </w:pPr>
      <w:bookmarkStart w:id="8" w:name="_Toc518377847"/>
      <w:bookmarkStart w:id="9" w:name="_Toc518380658"/>
      <w:bookmarkStart w:id="10" w:name="_Toc518384507"/>
      <w:bookmarkStart w:id="11" w:name="_Toc518395821"/>
      <w:bookmarkStart w:id="12" w:name="_Toc518424485"/>
      <w:bookmarkStart w:id="13" w:name="_Toc518464908"/>
      <w:bookmarkStart w:id="14" w:name="_Toc518485713"/>
      <w:bookmarkStart w:id="15" w:name="_Toc518546374"/>
      <w:bookmarkStart w:id="16" w:name="_Toc518547169"/>
      <w:bookmarkStart w:id="17" w:name="_Toc518653080"/>
      <w:bookmarkStart w:id="18" w:name="_Toc518729722"/>
      <w:bookmarkStart w:id="19" w:name="_Toc519238171"/>
      <w:bookmarkStart w:id="20" w:name="_Toc519238226"/>
      <w:bookmarkStart w:id="21" w:name="_Toc519243128"/>
      <w:bookmarkStart w:id="22" w:name="_Toc519243774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</w:p>
    <w:p w:rsidR="00530808" w:rsidRPr="00530808" w:rsidRDefault="00530808" w:rsidP="00530808">
      <w:pPr>
        <w:pStyle w:val="a7"/>
        <w:numPr>
          <w:ilvl w:val="0"/>
          <w:numId w:val="12"/>
        </w:numPr>
        <w:spacing w:before="260" w:after="260"/>
        <w:ind w:firstLineChars="0"/>
        <w:outlineLvl w:val="1"/>
        <w:rPr>
          <w:rFonts w:eastAsia="黑体" w:cstheme="majorBidi"/>
          <w:bCs/>
          <w:vanish/>
          <w:sz w:val="32"/>
          <w:szCs w:val="32"/>
        </w:rPr>
      </w:pPr>
      <w:bookmarkStart w:id="23" w:name="_Toc518377848"/>
      <w:bookmarkStart w:id="24" w:name="_Toc518380659"/>
      <w:bookmarkStart w:id="25" w:name="_Toc518384508"/>
      <w:bookmarkStart w:id="26" w:name="_Toc518395822"/>
      <w:bookmarkStart w:id="27" w:name="_Toc518424486"/>
      <w:bookmarkStart w:id="28" w:name="_Toc518464909"/>
      <w:bookmarkStart w:id="29" w:name="_Toc518485714"/>
      <w:bookmarkStart w:id="30" w:name="_Toc518546375"/>
      <w:bookmarkStart w:id="31" w:name="_Toc518547170"/>
      <w:bookmarkStart w:id="32" w:name="_Toc518653081"/>
      <w:bookmarkStart w:id="33" w:name="_Toc518729723"/>
      <w:bookmarkStart w:id="34" w:name="_Toc519238172"/>
      <w:bookmarkStart w:id="35" w:name="_Toc519238227"/>
      <w:bookmarkStart w:id="36" w:name="_Toc519243129"/>
      <w:bookmarkStart w:id="37" w:name="_Toc519243775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:rsidR="00DA5960" w:rsidRDefault="00CF2A1C" w:rsidP="009F75CF">
      <w:pPr>
        <w:pStyle w:val="2"/>
      </w:pPr>
      <w:bookmarkStart w:id="38" w:name="_Toc519243776"/>
      <w:r>
        <w:rPr>
          <w:rFonts w:hint="eastAsia"/>
        </w:rPr>
        <w:t>C</w:t>
      </w:r>
      <w:r w:rsidR="00DA5960">
        <w:rPr>
          <w:rFonts w:hint="eastAsia"/>
        </w:rPr>
        <w:t>/S</w:t>
      </w:r>
      <w:r w:rsidR="00DA5960">
        <w:rPr>
          <w:rFonts w:hint="eastAsia"/>
        </w:rPr>
        <w:t>模式</w:t>
      </w:r>
      <w:bookmarkEnd w:id="38"/>
    </w:p>
    <w:p w:rsidR="008A7215" w:rsidRDefault="00C12C0B" w:rsidP="00EB194D">
      <w:pPr>
        <w:ind w:firstLineChars="200" w:firstLine="480"/>
      </w:pPr>
      <w:r>
        <w:rPr>
          <w:rFonts w:hint="eastAsia"/>
        </w:rPr>
        <w:t>C/S</w:t>
      </w:r>
      <w:r>
        <w:rPr>
          <w:rFonts w:hint="eastAsia"/>
        </w:rPr>
        <w:t>模式其实也可以称作</w:t>
      </w:r>
      <w:r>
        <w:rPr>
          <w:rFonts w:hint="eastAsia"/>
        </w:rPr>
        <w:t>C/S</w:t>
      </w:r>
      <w:r>
        <w:rPr>
          <w:rFonts w:hint="eastAsia"/>
        </w:rPr>
        <w:t>结构，</w:t>
      </w:r>
      <w:r w:rsidR="00F91A97">
        <w:rPr>
          <w:rFonts w:hint="eastAsia"/>
        </w:rPr>
        <w:t>C</w:t>
      </w:r>
      <w:r w:rsidR="00F91A97">
        <w:rPr>
          <w:rFonts w:hint="eastAsia"/>
        </w:rPr>
        <w:t>和</w:t>
      </w:r>
      <w:r w:rsidR="00F91A97">
        <w:rPr>
          <w:rFonts w:hint="eastAsia"/>
        </w:rPr>
        <w:t>S</w:t>
      </w:r>
      <w:r w:rsidR="00F91A97">
        <w:rPr>
          <w:rFonts w:hint="eastAsia"/>
        </w:rPr>
        <w:t>分别代表</w:t>
      </w:r>
      <w:r>
        <w:rPr>
          <w:rFonts w:hint="eastAsia"/>
        </w:rPr>
        <w:t>Client</w:t>
      </w:r>
      <w:r>
        <w:rPr>
          <w:rFonts w:hint="eastAsia"/>
        </w:rPr>
        <w:t>和</w:t>
      </w:r>
      <w:r>
        <w:rPr>
          <w:rFonts w:hint="eastAsia"/>
        </w:rPr>
        <w:t>Server</w:t>
      </w:r>
      <w:r>
        <w:rPr>
          <w:rFonts w:hint="eastAsia"/>
        </w:rPr>
        <w:t>，这种模式是</w:t>
      </w:r>
      <w:r>
        <w:rPr>
          <w:rFonts w:hint="eastAsia"/>
        </w:rPr>
        <w:t>20</w:t>
      </w:r>
      <w:r>
        <w:rPr>
          <w:rFonts w:hint="eastAsia"/>
        </w:rPr>
        <w:t>世纪</w:t>
      </w:r>
      <w:r>
        <w:rPr>
          <w:rFonts w:hint="eastAsia"/>
        </w:rPr>
        <w:t>80</w:t>
      </w:r>
      <w:r>
        <w:rPr>
          <w:rFonts w:hint="eastAsia"/>
        </w:rPr>
        <w:t>年代末慢慢出现和成长的一种模式</w:t>
      </w:r>
      <w:r w:rsidR="00F91A97">
        <w:rPr>
          <w:rFonts w:hint="eastAsia"/>
        </w:rPr>
        <w:t>，其</w:t>
      </w:r>
      <w:r>
        <w:rPr>
          <w:rFonts w:hint="eastAsia"/>
        </w:rPr>
        <w:t>突出的优势</w:t>
      </w:r>
      <w:r w:rsidR="00F91A97">
        <w:rPr>
          <w:rFonts w:hint="eastAsia"/>
        </w:rPr>
        <w:t>是</w:t>
      </w:r>
      <w:r>
        <w:rPr>
          <w:rFonts w:hint="eastAsia"/>
        </w:rPr>
        <w:t>开发较为简便。</w:t>
      </w:r>
    </w:p>
    <w:p w:rsidR="008A7215" w:rsidRDefault="00F91A97" w:rsidP="00F91A97">
      <w:pPr>
        <w:ind w:firstLine="420"/>
      </w:pPr>
      <w:r>
        <w:rPr>
          <w:rFonts w:hint="eastAsia"/>
        </w:rPr>
        <w:t>本在线购物系统</w:t>
      </w:r>
      <w:r w:rsidR="00987745">
        <w:rPr>
          <w:rFonts w:hint="eastAsia"/>
        </w:rPr>
        <w:t>在</w:t>
      </w:r>
      <w:r w:rsidR="00987745">
        <w:rPr>
          <w:rFonts w:hint="eastAsia"/>
        </w:rPr>
        <w:t>C/S</w:t>
      </w:r>
      <w:r w:rsidR="00987745">
        <w:rPr>
          <w:rFonts w:hint="eastAsia"/>
        </w:rPr>
        <w:t>模式下可以划分为两层结构，分别是客户端</w:t>
      </w:r>
      <w:r w:rsidR="008A7215">
        <w:rPr>
          <w:rFonts w:hint="eastAsia"/>
        </w:rPr>
        <w:t>、</w:t>
      </w:r>
      <w:r w:rsidR="00504C73">
        <w:rPr>
          <w:rFonts w:hint="eastAsia"/>
        </w:rPr>
        <w:t>服务端</w:t>
      </w:r>
      <w:r w:rsidR="006955DD">
        <w:rPr>
          <w:rFonts w:hint="eastAsia"/>
        </w:rPr>
        <w:t>。</w:t>
      </w:r>
    </w:p>
    <w:p w:rsidR="008A7215" w:rsidRDefault="00595BCF" w:rsidP="006955D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客户端</w:t>
      </w:r>
      <w:r w:rsidR="006955DD">
        <w:rPr>
          <w:rFonts w:hint="eastAsia"/>
        </w:rPr>
        <w:t>：</w:t>
      </w:r>
      <w:r w:rsidR="008A7215">
        <w:rPr>
          <w:rFonts w:hint="eastAsia"/>
        </w:rPr>
        <w:t>客户</w:t>
      </w:r>
      <w:r>
        <w:rPr>
          <w:rFonts w:hint="eastAsia"/>
        </w:rPr>
        <w:t>端提供着</w:t>
      </w:r>
      <w:r w:rsidR="008A7215">
        <w:rPr>
          <w:rFonts w:hint="eastAsia"/>
        </w:rPr>
        <w:t>用户与系统的交互功能，负责接收用户通过</w:t>
      </w:r>
      <w:r>
        <w:rPr>
          <w:rFonts w:hint="eastAsia"/>
        </w:rPr>
        <w:t>软件</w:t>
      </w:r>
      <w:r w:rsidR="008A7215">
        <w:rPr>
          <w:rFonts w:hint="eastAsia"/>
        </w:rPr>
        <w:t>提交的业务请求，在对业务请求进行简单的处理后，将</w:t>
      </w:r>
      <w:r>
        <w:rPr>
          <w:rFonts w:hint="eastAsia"/>
        </w:rPr>
        <w:t>请求发送给</w:t>
      </w:r>
      <w:r w:rsidR="008A7215">
        <w:rPr>
          <w:rFonts w:hint="eastAsia"/>
        </w:rPr>
        <w:t>服务器，最后将数据处理的结果反馈给终端用户。</w:t>
      </w:r>
      <w:r w:rsidR="00FC3FBB">
        <w:rPr>
          <w:rFonts w:hint="eastAsia"/>
        </w:rPr>
        <w:t>如果从用例的角度分析，客户端就扮演着“边界”的角色。一般来说</w:t>
      </w:r>
      <w:r w:rsidR="008A7215">
        <w:rPr>
          <w:rFonts w:hint="eastAsia"/>
        </w:rPr>
        <w:t>，</w:t>
      </w:r>
      <w:r w:rsidR="00FC3FBB">
        <w:rPr>
          <w:rFonts w:hint="eastAsia"/>
        </w:rPr>
        <w:t>软件</w:t>
      </w:r>
      <w:r w:rsidR="008A7215">
        <w:rPr>
          <w:rFonts w:hint="eastAsia"/>
        </w:rPr>
        <w:t>与</w:t>
      </w:r>
      <w:r w:rsidR="00FC3FBB">
        <w:rPr>
          <w:rFonts w:hint="eastAsia"/>
        </w:rPr>
        <w:t>数据库</w:t>
      </w:r>
      <w:r w:rsidR="008A7215">
        <w:rPr>
          <w:rFonts w:hint="eastAsia"/>
        </w:rPr>
        <w:t>服务器可以进行双向通信</w:t>
      </w:r>
      <w:r w:rsidR="006955DD">
        <w:rPr>
          <w:rFonts w:hint="eastAsia"/>
        </w:rPr>
        <w:t>。</w:t>
      </w:r>
    </w:p>
    <w:p w:rsidR="008A7215" w:rsidRPr="008A7215" w:rsidRDefault="00FC3FBB" w:rsidP="00127983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数</w:t>
      </w:r>
      <w:r w:rsidR="008A7215">
        <w:rPr>
          <w:rFonts w:hint="eastAsia"/>
        </w:rPr>
        <w:t>据库服务器</w:t>
      </w:r>
      <w:r w:rsidR="006955DD">
        <w:rPr>
          <w:rFonts w:hint="eastAsia"/>
        </w:rPr>
        <w:t>：</w:t>
      </w:r>
      <w:r w:rsidR="008A7215">
        <w:rPr>
          <w:rFonts w:hint="eastAsia"/>
        </w:rPr>
        <w:t>数据库服务器主要承担系统数据的存储和管理业务，根</w:t>
      </w:r>
      <w:r w:rsidR="006955DD">
        <w:rPr>
          <w:rFonts w:hint="eastAsia"/>
        </w:rPr>
        <w:t>据</w:t>
      </w:r>
      <w:r>
        <w:rPr>
          <w:rFonts w:hint="eastAsia"/>
        </w:rPr>
        <w:t>“边界”</w:t>
      </w:r>
      <w:r w:rsidR="006955DD">
        <w:rPr>
          <w:rFonts w:hint="eastAsia"/>
        </w:rPr>
        <w:t>传入的数据操作指令，完成对数据库的</w:t>
      </w:r>
      <w:proofErr w:type="gramStart"/>
      <w:r w:rsidR="006955DD">
        <w:rPr>
          <w:rFonts w:hint="eastAsia"/>
        </w:rPr>
        <w:t>增删改查等</w:t>
      </w:r>
      <w:proofErr w:type="gramEnd"/>
      <w:r w:rsidR="006955DD">
        <w:rPr>
          <w:rFonts w:hint="eastAsia"/>
        </w:rPr>
        <w:t>各类操作，并将数据处理结果回传给</w:t>
      </w:r>
      <w:r>
        <w:rPr>
          <w:rFonts w:hint="eastAsia"/>
        </w:rPr>
        <w:t>软件控制台</w:t>
      </w:r>
      <w:r w:rsidR="006955DD">
        <w:rPr>
          <w:rFonts w:hint="eastAsia"/>
        </w:rPr>
        <w:t>。</w:t>
      </w:r>
    </w:p>
    <w:p w:rsidR="001D3343" w:rsidRDefault="002B0132" w:rsidP="001D3343">
      <w:pPr>
        <w:pStyle w:val="2"/>
      </w:pPr>
      <w:bookmarkStart w:id="39" w:name="_Toc519243777"/>
      <w:r>
        <w:rPr>
          <w:rFonts w:hint="eastAsia"/>
        </w:rPr>
        <w:t>强大的</w:t>
      </w:r>
      <w:r>
        <w:rPr>
          <w:rFonts w:hint="eastAsia"/>
        </w:rPr>
        <w:t>C#</w:t>
      </w:r>
      <w:r>
        <w:rPr>
          <w:rFonts w:hint="eastAsia"/>
        </w:rPr>
        <w:t>开发</w:t>
      </w:r>
      <w:r w:rsidR="00DE1338">
        <w:rPr>
          <w:rFonts w:hint="eastAsia"/>
        </w:rPr>
        <w:t>语言</w:t>
      </w:r>
      <w:bookmarkEnd w:id="39"/>
    </w:p>
    <w:p w:rsidR="00132971" w:rsidRDefault="002B0132" w:rsidP="003D22E6">
      <w:pPr>
        <w:ind w:firstLineChars="200" w:firstLine="480"/>
      </w:pPr>
      <w:r>
        <w:rPr>
          <w:rFonts w:hint="eastAsia"/>
        </w:rPr>
        <w:t>C#</w:t>
      </w:r>
      <w:r>
        <w:rPr>
          <w:rFonts w:hint="eastAsia"/>
        </w:rPr>
        <w:t>语言是微软开发的一套面向对象的编程语言，他与早先</w:t>
      </w:r>
      <w:r w:rsidR="00163EEF">
        <w:rPr>
          <w:rFonts w:hint="eastAsia"/>
        </w:rPr>
        <w:t>所接触到的</w:t>
      </w:r>
      <w:r w:rsidR="00163EEF">
        <w:rPr>
          <w:rFonts w:hint="eastAsia"/>
        </w:rPr>
        <w:t>C</w:t>
      </w:r>
      <w:r w:rsidR="00163EEF">
        <w:rPr>
          <w:rFonts w:hint="eastAsia"/>
        </w:rPr>
        <w:t>语言及后续发展语言有很大的不同</w:t>
      </w:r>
      <w:r>
        <w:rPr>
          <w:rFonts w:hint="eastAsia"/>
        </w:rPr>
        <w:t>：面向对象的开发而不是面向过程的开发</w:t>
      </w:r>
      <w:r w:rsidR="00132971">
        <w:rPr>
          <w:rFonts w:hint="eastAsia"/>
        </w:rPr>
        <w:t>。</w:t>
      </w:r>
      <w:r>
        <w:rPr>
          <w:rFonts w:hint="eastAsia"/>
        </w:rPr>
        <w:t>面向对象的编程风格具有高效的特点，因为有大量前人已经写好的类，方法可以直接调用，开发者不需要再自己造轮子，不要再去做一些前人已经做过的工作，并且面向对象的继承，多态的特点使代码具有很高的可重用性，价值有微软这一个庞大的公司的支撑，利用</w:t>
      </w:r>
      <w:r>
        <w:rPr>
          <w:rFonts w:hint="eastAsia"/>
        </w:rPr>
        <w:t>C#</w:t>
      </w:r>
      <w:r>
        <w:rPr>
          <w:rFonts w:hint="eastAsia"/>
        </w:rPr>
        <w:t>开发，可以说是站在巨人的肩膀上了。</w:t>
      </w:r>
    </w:p>
    <w:p w:rsidR="00F742AF" w:rsidRDefault="001872B4" w:rsidP="003D22E6">
      <w:pPr>
        <w:ind w:firstLineChars="200" w:firstLine="480"/>
      </w:pPr>
      <w:r>
        <w:rPr>
          <w:rFonts w:hint="eastAsia"/>
        </w:rPr>
        <w:t>C#</w:t>
      </w:r>
      <w:r>
        <w:rPr>
          <w:rFonts w:hint="eastAsia"/>
        </w:rPr>
        <w:t>语言从本身的命名可以猜测其收到了</w:t>
      </w:r>
      <w:r>
        <w:rPr>
          <w:rFonts w:hint="eastAsia"/>
        </w:rPr>
        <w:t>C</w:t>
      </w:r>
      <w:r>
        <w:rPr>
          <w:rFonts w:hint="eastAsia"/>
        </w:rPr>
        <w:t>语言的影响，事实上也确实如此，</w:t>
      </w:r>
      <w:r>
        <w:rPr>
          <w:rFonts w:hint="eastAsia"/>
        </w:rPr>
        <w:t>C#</w:t>
      </w:r>
      <w:r>
        <w:rPr>
          <w:rFonts w:hint="eastAsia"/>
        </w:rPr>
        <w:t>属于</w:t>
      </w:r>
      <w:r>
        <w:rPr>
          <w:rFonts w:hint="eastAsia"/>
        </w:rPr>
        <w:t>C</w:t>
      </w:r>
      <w:r>
        <w:rPr>
          <w:rFonts w:hint="eastAsia"/>
        </w:rPr>
        <w:t>语言这个大家族。微软在设计这个语言的时候，其目的之一是与</w:t>
      </w:r>
      <w:r>
        <w:rPr>
          <w:rFonts w:hint="eastAsia"/>
        </w:rPr>
        <w:t>Oracle</w:t>
      </w:r>
      <w:r>
        <w:rPr>
          <w:rFonts w:hint="eastAsia"/>
        </w:rPr>
        <w:t>公司的</w:t>
      </w:r>
      <w:r>
        <w:rPr>
          <w:rFonts w:hint="eastAsia"/>
        </w:rPr>
        <w:t>Java</w:t>
      </w:r>
      <w:r>
        <w:rPr>
          <w:rFonts w:hint="eastAsia"/>
        </w:rPr>
        <w:t>语言抗衡，因此</w:t>
      </w:r>
      <w:r>
        <w:rPr>
          <w:rFonts w:hint="eastAsia"/>
        </w:rPr>
        <w:t>C#</w:t>
      </w:r>
      <w:r>
        <w:rPr>
          <w:rFonts w:hint="eastAsia"/>
        </w:rPr>
        <w:t>参考了大量的</w:t>
      </w:r>
      <w:r>
        <w:rPr>
          <w:rFonts w:hint="eastAsia"/>
        </w:rPr>
        <w:t>Java</w:t>
      </w:r>
      <w:r>
        <w:rPr>
          <w:rFonts w:hint="eastAsia"/>
        </w:rPr>
        <w:t>的设计规则，并在此基础上做了个性化的定制。在面向对象语言面，</w:t>
      </w:r>
      <w:r>
        <w:rPr>
          <w:rFonts w:hint="eastAsia"/>
        </w:rPr>
        <w:t xml:space="preserve"> </w:t>
      </w:r>
      <w:r>
        <w:rPr>
          <w:rFonts w:hint="eastAsia"/>
        </w:rPr>
        <w:t>“指针”</w:t>
      </w:r>
      <w:r>
        <w:rPr>
          <w:rFonts w:hint="eastAsia"/>
        </w:rPr>
        <w:t xml:space="preserve"> </w:t>
      </w:r>
      <w:r>
        <w:rPr>
          <w:rFonts w:hint="eastAsia"/>
        </w:rPr>
        <w:t>这一功能被受到了严格的限制（当然</w:t>
      </w:r>
      <w:r>
        <w:rPr>
          <w:rFonts w:hint="eastAsia"/>
        </w:rPr>
        <w:t>C#</w:t>
      </w:r>
      <w:r>
        <w:rPr>
          <w:rFonts w:hint="eastAsia"/>
        </w:rPr>
        <w:t>中也是有指针存在的）</w:t>
      </w:r>
      <w:r w:rsidR="00EC2B67">
        <w:rPr>
          <w:rFonts w:hint="eastAsia"/>
        </w:rPr>
        <w:t>，</w:t>
      </w:r>
      <w:r w:rsidR="00EC2B67">
        <w:rPr>
          <w:rFonts w:hint="eastAsia"/>
        </w:rPr>
        <w:t>C#</w:t>
      </w:r>
      <w:r w:rsidR="00EC2B67">
        <w:rPr>
          <w:rFonts w:hint="eastAsia"/>
        </w:rPr>
        <w:t>中</w:t>
      </w:r>
      <w:r>
        <w:rPr>
          <w:rFonts w:hint="eastAsia"/>
        </w:rPr>
        <w:t>的</w:t>
      </w:r>
      <w:r>
        <w:rPr>
          <w:rFonts w:hint="eastAsia"/>
        </w:rPr>
        <w:t xml:space="preserve"> </w:t>
      </w:r>
      <w:r>
        <w:rPr>
          <w:rFonts w:hint="eastAsia"/>
        </w:rPr>
        <w:t>“指针”</w:t>
      </w:r>
      <w:r>
        <w:rPr>
          <w:rFonts w:hint="eastAsia"/>
        </w:rPr>
        <w:t xml:space="preserve"> </w:t>
      </w:r>
      <w:r>
        <w:rPr>
          <w:rFonts w:hint="eastAsia"/>
        </w:rPr>
        <w:t>只能够指向已知的变量</w:t>
      </w:r>
      <w:r w:rsidR="00F742AF">
        <w:rPr>
          <w:rFonts w:hint="eastAsia"/>
        </w:rPr>
        <w:t>，当它没有指着任何一个东西的时候，就会意味着它被回收。</w:t>
      </w:r>
    </w:p>
    <w:p w:rsidR="00187FE9" w:rsidRPr="003D22E6" w:rsidRDefault="00187FE9" w:rsidP="003D22E6">
      <w:pPr>
        <w:ind w:firstLineChars="200" w:firstLine="480"/>
      </w:pPr>
      <w:r>
        <w:rPr>
          <w:rFonts w:hint="eastAsia"/>
        </w:rPr>
        <w:t>最后，</w:t>
      </w:r>
      <w:r w:rsidR="00461718">
        <w:rPr>
          <w:rFonts w:hint="eastAsia"/>
        </w:rPr>
        <w:t>面向对象语言基于封装的特性，加之</w:t>
      </w:r>
      <w:r w:rsidR="00461718">
        <w:rPr>
          <w:rFonts w:hint="eastAsia"/>
        </w:rPr>
        <w:t>C#</w:t>
      </w:r>
      <w:r w:rsidR="00461718">
        <w:rPr>
          <w:rFonts w:hint="eastAsia"/>
        </w:rPr>
        <w:t>语言背靠微软这个庞大的帝国，</w:t>
      </w:r>
      <w:r w:rsidR="00461718">
        <w:rPr>
          <w:rFonts w:hint="eastAsia"/>
        </w:rPr>
        <w:t>C#</w:t>
      </w:r>
      <w:r w:rsidR="00461718">
        <w:rPr>
          <w:rFonts w:hint="eastAsia"/>
        </w:rPr>
        <w:t>开发</w:t>
      </w:r>
      <w:r w:rsidR="00461718">
        <w:rPr>
          <w:rFonts w:hint="eastAsia"/>
        </w:rPr>
        <w:lastRenderedPageBreak/>
        <w:t>平台有大量的封装好的了方法可以供开发者直接调用。放在不同的命名空间中，借助</w:t>
      </w:r>
      <w:r w:rsidR="00461718">
        <w:rPr>
          <w:rFonts w:hint="eastAsia"/>
        </w:rPr>
        <w:t>Visual</w:t>
      </w:r>
      <w:r w:rsidR="00461718">
        <w:t xml:space="preserve"> </w:t>
      </w:r>
      <w:r w:rsidR="00461718">
        <w:rPr>
          <w:rFonts w:hint="eastAsia"/>
        </w:rPr>
        <w:t>Studio</w:t>
      </w:r>
      <w:r w:rsidR="00461718">
        <w:rPr>
          <w:rFonts w:hint="eastAsia"/>
        </w:rPr>
        <w:t>这个强大的编译器，只要输入了“</w:t>
      </w:r>
      <w:r w:rsidR="00461718">
        <w:rPr>
          <w:rFonts w:hint="eastAsia"/>
        </w:rPr>
        <w:t>using</w:t>
      </w:r>
      <w:r w:rsidR="00461718">
        <w:rPr>
          <w:rFonts w:hint="eastAsia"/>
        </w:rPr>
        <w:t>”这个关键字，编译器就能够自动的去</w:t>
      </w:r>
      <w:proofErr w:type="gramStart"/>
      <w:r w:rsidR="00461718">
        <w:rPr>
          <w:rFonts w:hint="eastAsia"/>
        </w:rPr>
        <w:t>找相应</w:t>
      </w:r>
      <w:proofErr w:type="gramEnd"/>
      <w:r w:rsidR="00461718">
        <w:rPr>
          <w:rFonts w:hint="eastAsia"/>
        </w:rPr>
        <w:t>的包并提示下载。只要开发者合理有效的使用这些写好的包，就能够快速高效的完成一个庞大的项目。</w:t>
      </w:r>
    </w:p>
    <w:p w:rsidR="00DA5960" w:rsidRDefault="00461718" w:rsidP="009F75CF">
      <w:pPr>
        <w:pStyle w:val="2"/>
      </w:pPr>
      <w:bookmarkStart w:id="40" w:name="_Toc519243778"/>
      <w:r>
        <w:rPr>
          <w:rFonts w:hint="eastAsia"/>
        </w:rPr>
        <w:t>V</w:t>
      </w:r>
      <w:r>
        <w:t>i</w:t>
      </w:r>
      <w:r>
        <w:rPr>
          <w:rFonts w:hint="eastAsia"/>
        </w:rPr>
        <w:t>sual</w:t>
      </w:r>
      <w:r>
        <w:t xml:space="preserve"> </w:t>
      </w:r>
      <w:r>
        <w:rPr>
          <w:rFonts w:hint="eastAsia"/>
        </w:rPr>
        <w:t>studio</w:t>
      </w:r>
      <w:r w:rsidR="00DA5960">
        <w:rPr>
          <w:rFonts w:hint="eastAsia"/>
        </w:rPr>
        <w:t>开发工具</w:t>
      </w:r>
      <w:bookmarkEnd w:id="40"/>
    </w:p>
    <w:p w:rsidR="00461718" w:rsidRDefault="00461718" w:rsidP="00461718">
      <w:pPr>
        <w:ind w:firstLineChars="200" w:firstLine="480"/>
      </w:pPr>
      <w:r>
        <w:rPr>
          <w:rFonts w:hint="eastAsia"/>
        </w:rPr>
        <w:t>Microsoft Visual Studio</w:t>
      </w:r>
      <w:r>
        <w:rPr>
          <w:rFonts w:hint="eastAsia"/>
        </w:rPr>
        <w:t>（简称</w:t>
      </w:r>
      <w:r>
        <w:rPr>
          <w:rFonts w:hint="eastAsia"/>
        </w:rPr>
        <w:t>VS</w:t>
      </w:r>
      <w:r>
        <w:rPr>
          <w:rFonts w:hint="eastAsia"/>
        </w:rPr>
        <w:t>）是美国微软公司的开发工具包系列产品。</w:t>
      </w:r>
      <w:r>
        <w:rPr>
          <w:rFonts w:hint="eastAsia"/>
        </w:rPr>
        <w:t>VS</w:t>
      </w:r>
      <w:r>
        <w:rPr>
          <w:rFonts w:hint="eastAsia"/>
        </w:rPr>
        <w:t>是一个基本完整的开发工具集，它包括了整个软件生命周期中所需要的大部分工具，如</w:t>
      </w:r>
      <w:r>
        <w:rPr>
          <w:rFonts w:hint="eastAsia"/>
        </w:rPr>
        <w:t>UML</w:t>
      </w:r>
      <w:r>
        <w:rPr>
          <w:rFonts w:hint="eastAsia"/>
        </w:rPr>
        <w:t>工具、代码管控工具、集成开发环境</w:t>
      </w:r>
      <w:r w:rsidR="005C7F35">
        <w:rPr>
          <w:rFonts w:hint="eastAsia"/>
        </w:rPr>
        <w:t xml:space="preserve"> </w:t>
      </w:r>
      <w:r>
        <w:rPr>
          <w:rFonts w:hint="eastAsia"/>
        </w:rPr>
        <w:t>(IDE)</w:t>
      </w:r>
      <w:r w:rsidR="005C7F35">
        <w:t xml:space="preserve"> </w:t>
      </w:r>
      <w:r>
        <w:rPr>
          <w:rFonts w:hint="eastAsia"/>
        </w:rPr>
        <w:t>等等。所写的目标代码适用于微软支持的所有平台，包括</w:t>
      </w:r>
      <w:r>
        <w:rPr>
          <w:rFonts w:hint="eastAsia"/>
        </w:rPr>
        <w:t>Microsoft Windows</w:t>
      </w:r>
      <w:r>
        <w:rPr>
          <w:rFonts w:hint="eastAsia"/>
        </w:rPr>
        <w:t>、</w:t>
      </w:r>
      <w:r>
        <w:rPr>
          <w:rFonts w:hint="eastAsia"/>
        </w:rPr>
        <w:t>Windows Mobile</w:t>
      </w:r>
      <w:r>
        <w:rPr>
          <w:rFonts w:hint="eastAsia"/>
        </w:rPr>
        <w:t>、</w:t>
      </w:r>
      <w:r>
        <w:rPr>
          <w:rFonts w:hint="eastAsia"/>
        </w:rPr>
        <w:t>Windows CE</w:t>
      </w:r>
      <w:r>
        <w:rPr>
          <w:rFonts w:hint="eastAsia"/>
        </w:rPr>
        <w:t>、</w:t>
      </w:r>
      <w:r>
        <w:rPr>
          <w:rFonts w:hint="eastAsia"/>
        </w:rPr>
        <w:t>.NET Framework</w:t>
      </w:r>
      <w:r>
        <w:rPr>
          <w:rFonts w:hint="eastAsia"/>
        </w:rPr>
        <w:t>、</w:t>
      </w:r>
      <w:r>
        <w:rPr>
          <w:rFonts w:hint="eastAsia"/>
        </w:rPr>
        <w:t>.NET Compact Framework</w:t>
      </w:r>
      <w:r>
        <w:rPr>
          <w:rFonts w:hint="eastAsia"/>
        </w:rPr>
        <w:t>和</w:t>
      </w:r>
      <w:r>
        <w:rPr>
          <w:rFonts w:hint="eastAsia"/>
        </w:rPr>
        <w:t xml:space="preserve">Microsoft Silverlight </w:t>
      </w:r>
      <w:r>
        <w:rPr>
          <w:rFonts w:hint="eastAsia"/>
        </w:rPr>
        <w:t>及</w:t>
      </w:r>
      <w:r>
        <w:rPr>
          <w:rFonts w:hint="eastAsia"/>
        </w:rPr>
        <w:t>Windows Phone</w:t>
      </w:r>
      <w:r>
        <w:rPr>
          <w:rFonts w:hint="eastAsia"/>
        </w:rPr>
        <w:t>。</w:t>
      </w:r>
    </w:p>
    <w:p w:rsidR="00200B02" w:rsidRPr="003D22E6" w:rsidRDefault="00461718" w:rsidP="00461718">
      <w:pPr>
        <w:ind w:firstLineChars="200" w:firstLine="480"/>
      </w:pPr>
      <w:r>
        <w:rPr>
          <w:rFonts w:hint="eastAsia"/>
        </w:rPr>
        <w:t>Visual Studio</w:t>
      </w:r>
      <w:r>
        <w:rPr>
          <w:rFonts w:hint="eastAsia"/>
        </w:rPr>
        <w:t>是目前最流行的</w:t>
      </w:r>
      <w:r>
        <w:rPr>
          <w:rFonts w:hint="eastAsia"/>
        </w:rPr>
        <w:t>Windows</w:t>
      </w:r>
      <w:r>
        <w:rPr>
          <w:rFonts w:hint="eastAsia"/>
        </w:rPr>
        <w:t>平台应用程序的集成开发环境。最新版本为</w:t>
      </w:r>
      <w:r>
        <w:rPr>
          <w:rFonts w:hint="eastAsia"/>
        </w:rPr>
        <w:t xml:space="preserve"> Visual Studio 2017 </w:t>
      </w:r>
      <w:r>
        <w:rPr>
          <w:rFonts w:hint="eastAsia"/>
        </w:rPr>
        <w:t>版本，基于</w:t>
      </w:r>
      <w:r>
        <w:rPr>
          <w:rFonts w:hint="eastAsia"/>
        </w:rPr>
        <w:t>.NET Framework 4.5.2</w:t>
      </w:r>
      <w:r w:rsidR="00A2140A">
        <w:rPr>
          <w:rFonts w:hint="eastAsia"/>
        </w:rPr>
        <w:t>。</w:t>
      </w:r>
    </w:p>
    <w:p w:rsidR="00DA5960" w:rsidRDefault="00E23643" w:rsidP="009F75CF">
      <w:pPr>
        <w:pStyle w:val="2"/>
      </w:pPr>
      <w:bookmarkStart w:id="41" w:name="_Toc519243779"/>
      <w:r>
        <w:rPr>
          <w:rFonts w:hint="eastAsia"/>
        </w:rPr>
        <w:t>SQL server</w:t>
      </w:r>
      <w:r w:rsidR="00DA5960">
        <w:rPr>
          <w:rFonts w:hint="eastAsia"/>
        </w:rPr>
        <w:t>数据库管理系统</w:t>
      </w:r>
      <w:bookmarkEnd w:id="41"/>
    </w:p>
    <w:p w:rsidR="00CC6B44" w:rsidRDefault="00425AF6" w:rsidP="00CC6B44">
      <w:pPr>
        <w:ind w:firstLineChars="200" w:firstLine="480"/>
      </w:pPr>
      <w:r>
        <w:rPr>
          <w:rFonts w:hint="eastAsia"/>
        </w:rPr>
        <w:t>SQL server</w:t>
      </w:r>
      <w:r w:rsidR="00CC6B44">
        <w:rPr>
          <w:rFonts w:hint="eastAsia"/>
        </w:rPr>
        <w:t>数据库是一个</w:t>
      </w:r>
      <w:r>
        <w:rPr>
          <w:rFonts w:hint="eastAsia"/>
        </w:rPr>
        <w:t>微软开发的</w:t>
      </w:r>
      <w:r w:rsidR="00CC6B44">
        <w:rPr>
          <w:rFonts w:hint="eastAsia"/>
        </w:rPr>
        <w:t>关系型数据库系统，</w:t>
      </w:r>
      <w:r>
        <w:rPr>
          <w:rFonts w:hint="eastAsia"/>
        </w:rPr>
        <w:t>使用</w:t>
      </w:r>
      <w:r w:rsidR="00CC6B44">
        <w:rPr>
          <w:rFonts w:hint="eastAsia"/>
        </w:rPr>
        <w:t>结构化查询语言（</w:t>
      </w:r>
      <w:r w:rsidR="00CC6B44">
        <w:rPr>
          <w:rFonts w:hint="eastAsia"/>
        </w:rPr>
        <w:t>SQL</w:t>
      </w:r>
      <w:r w:rsidR="00CC6B44">
        <w:rPr>
          <w:rFonts w:hint="eastAsia"/>
        </w:rPr>
        <w:t>）进行着数据库的增删改查等数据库管理</w:t>
      </w:r>
      <w:r>
        <w:rPr>
          <w:rFonts w:hint="eastAsia"/>
        </w:rPr>
        <w:t>，被企业广泛使用，其排名仅次于</w:t>
      </w:r>
      <w:r>
        <w:rPr>
          <w:rFonts w:hint="eastAsia"/>
        </w:rPr>
        <w:t>Oracle</w:t>
      </w:r>
      <w:r>
        <w:rPr>
          <w:rFonts w:hint="eastAsia"/>
        </w:rPr>
        <w:t>输入据库</w:t>
      </w:r>
      <w:r w:rsidR="00CC6B44">
        <w:rPr>
          <w:rFonts w:hint="eastAsia"/>
        </w:rPr>
        <w:t>。</w:t>
      </w:r>
    </w:p>
    <w:p w:rsidR="004A130B" w:rsidRDefault="00425AF6" w:rsidP="00CC6B44">
      <w:pPr>
        <w:ind w:firstLineChars="200" w:firstLine="480"/>
      </w:pPr>
      <w:r>
        <w:rPr>
          <w:rFonts w:hint="eastAsia"/>
        </w:rPr>
        <w:t>SQL server</w:t>
      </w:r>
      <w:r>
        <w:rPr>
          <w:rFonts w:hint="eastAsia"/>
        </w:rPr>
        <w:t>功能非常强大</w:t>
      </w:r>
      <w:r w:rsidR="00CC6B44">
        <w:rPr>
          <w:rFonts w:hint="eastAsia"/>
        </w:rPr>
        <w:t>，安装它的用户们可以是大型的企业，</w:t>
      </w:r>
      <w:r w:rsidR="001A30C1">
        <w:rPr>
          <w:rFonts w:hint="eastAsia"/>
        </w:rPr>
        <w:t>也可以是刚刚开始学习</w:t>
      </w:r>
      <w:r w:rsidR="001A30C1">
        <w:rPr>
          <w:rFonts w:hint="eastAsia"/>
        </w:rPr>
        <w:t>SQL server</w:t>
      </w:r>
      <w:r w:rsidR="001A30C1">
        <w:rPr>
          <w:rFonts w:hint="eastAsia"/>
        </w:rPr>
        <w:t>的学生</w:t>
      </w:r>
      <w:r w:rsidR="00CC6B44">
        <w:rPr>
          <w:rFonts w:hint="eastAsia"/>
        </w:rPr>
        <w:t>。</w:t>
      </w:r>
      <w:r w:rsidR="001A30C1">
        <w:rPr>
          <w:rFonts w:hint="eastAsia"/>
        </w:rPr>
        <w:t>并且，微软为开发人员提供了免费的教育版，非常方便</w:t>
      </w:r>
    </w:p>
    <w:p w:rsidR="004A130B" w:rsidRDefault="001A30C1" w:rsidP="004A130B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SQL server</w:t>
      </w:r>
      <w:r w:rsidR="0014652C">
        <w:rPr>
          <w:rFonts w:hint="eastAsia"/>
        </w:rPr>
        <w:t>数据库</w:t>
      </w:r>
      <w:r>
        <w:rPr>
          <w:rFonts w:hint="eastAsia"/>
        </w:rPr>
        <w:t>提供了可视化操作界面</w:t>
      </w:r>
      <w:r w:rsidR="004A130B">
        <w:rPr>
          <w:rFonts w:hint="eastAsia"/>
        </w:rPr>
        <w:t>，</w:t>
      </w:r>
      <w:r>
        <w:rPr>
          <w:rFonts w:hint="eastAsia"/>
        </w:rPr>
        <w:t>开发者可以通过界面来对数据库进行操作了，</w:t>
      </w:r>
      <w:r w:rsidR="00EE4A2D">
        <w:rPr>
          <w:rFonts w:hint="eastAsia"/>
        </w:rPr>
        <w:t>这对初学者提供了非常大的便利</w:t>
      </w:r>
      <w:r w:rsidR="004A130B">
        <w:rPr>
          <w:rFonts w:hint="eastAsia"/>
        </w:rPr>
        <w:t>。</w:t>
      </w:r>
    </w:p>
    <w:p w:rsidR="001A30C1" w:rsidRDefault="001A30C1" w:rsidP="001A30C1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真正的客户机</w:t>
      </w:r>
      <w:r>
        <w:rPr>
          <w:rFonts w:hint="eastAsia"/>
        </w:rPr>
        <w:t>/</w:t>
      </w:r>
      <w:r>
        <w:rPr>
          <w:rFonts w:hint="eastAsia"/>
        </w:rPr>
        <w:t>服务器体系结构。</w:t>
      </w:r>
    </w:p>
    <w:p w:rsidR="001A30C1" w:rsidRDefault="001A30C1" w:rsidP="001A30C1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图形化用户界面，使系统管理和数据库管理更加直观、简单。</w:t>
      </w:r>
    </w:p>
    <w:p w:rsidR="001A30C1" w:rsidRDefault="001A30C1" w:rsidP="001A30C1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丰富的编程接口工具，为用户进行程序设计提供了更大的选择余地。</w:t>
      </w:r>
    </w:p>
    <w:p w:rsidR="001A30C1" w:rsidRDefault="001A30C1" w:rsidP="001A30C1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SQL Server</w:t>
      </w:r>
      <w:r>
        <w:rPr>
          <w:rFonts w:hint="eastAsia"/>
        </w:rPr>
        <w:t>与</w:t>
      </w:r>
      <w:r>
        <w:rPr>
          <w:rFonts w:hint="eastAsia"/>
        </w:rPr>
        <w:t>Windows NT</w:t>
      </w:r>
      <w:r>
        <w:rPr>
          <w:rFonts w:hint="eastAsia"/>
        </w:rPr>
        <w:t>完全集成，利用了</w:t>
      </w:r>
      <w:r>
        <w:rPr>
          <w:rFonts w:hint="eastAsia"/>
        </w:rPr>
        <w:t>NT</w:t>
      </w:r>
      <w:r>
        <w:rPr>
          <w:rFonts w:hint="eastAsia"/>
        </w:rPr>
        <w:t>的许多功能，如发送和接受消息，管理登录安全性等。</w:t>
      </w:r>
      <w:r>
        <w:rPr>
          <w:rFonts w:hint="eastAsia"/>
        </w:rPr>
        <w:t>SQL Server</w:t>
      </w:r>
      <w:r>
        <w:rPr>
          <w:rFonts w:hint="eastAsia"/>
        </w:rPr>
        <w:t>也可以很好地与</w:t>
      </w:r>
      <w:r>
        <w:rPr>
          <w:rFonts w:hint="eastAsia"/>
        </w:rPr>
        <w:t>Microsoft BackOffice</w:t>
      </w:r>
      <w:r>
        <w:rPr>
          <w:rFonts w:hint="eastAsia"/>
        </w:rPr>
        <w:t>产品集成。</w:t>
      </w:r>
    </w:p>
    <w:p w:rsidR="001A30C1" w:rsidRDefault="001A30C1" w:rsidP="001A30C1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具有很好的伸缩性，可跨越从运行</w:t>
      </w:r>
      <w:r>
        <w:rPr>
          <w:rFonts w:hint="eastAsia"/>
        </w:rPr>
        <w:t>Windows 95/98</w:t>
      </w:r>
      <w:r>
        <w:rPr>
          <w:rFonts w:hint="eastAsia"/>
        </w:rPr>
        <w:t>的小型电脑到运行</w:t>
      </w:r>
      <w:r>
        <w:rPr>
          <w:rFonts w:hint="eastAsia"/>
        </w:rPr>
        <w:t>Windows 2000</w:t>
      </w:r>
      <w:r>
        <w:rPr>
          <w:rFonts w:hint="eastAsia"/>
        </w:rPr>
        <w:t>的大型多处理器等多种平台使用。</w:t>
      </w:r>
    </w:p>
    <w:p w:rsidR="001A30C1" w:rsidRDefault="001A30C1" w:rsidP="001A30C1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lastRenderedPageBreak/>
        <w:t>对</w:t>
      </w:r>
      <w:r>
        <w:rPr>
          <w:rFonts w:hint="eastAsia"/>
        </w:rPr>
        <w:t>Web</w:t>
      </w:r>
      <w:r>
        <w:rPr>
          <w:rFonts w:hint="eastAsia"/>
        </w:rPr>
        <w:t>技术的支持，使用户能够很容易地将数据库中的数据发布到</w:t>
      </w:r>
      <w:r>
        <w:rPr>
          <w:rFonts w:hint="eastAsia"/>
        </w:rPr>
        <w:t>Web</w:t>
      </w:r>
      <w:r>
        <w:rPr>
          <w:rFonts w:hint="eastAsia"/>
        </w:rPr>
        <w:t>页面上。</w:t>
      </w:r>
    </w:p>
    <w:p w:rsidR="001A30C1" w:rsidRPr="004A130B" w:rsidRDefault="001A30C1" w:rsidP="001A30C1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SQL Server</w:t>
      </w:r>
      <w:r>
        <w:rPr>
          <w:rFonts w:hint="eastAsia"/>
        </w:rPr>
        <w:t>提供数据仓库功能，这个功能只在</w:t>
      </w:r>
      <w:r>
        <w:rPr>
          <w:rFonts w:hint="eastAsia"/>
        </w:rPr>
        <w:t>Oracle</w:t>
      </w:r>
      <w:r>
        <w:rPr>
          <w:rFonts w:hint="eastAsia"/>
        </w:rPr>
        <w:t>和其他更昂贵的</w:t>
      </w:r>
      <w:r>
        <w:rPr>
          <w:rFonts w:hint="eastAsia"/>
        </w:rPr>
        <w:t>DBMS</w:t>
      </w:r>
      <w:r>
        <w:rPr>
          <w:rFonts w:hint="eastAsia"/>
        </w:rPr>
        <w:t>中才有。</w:t>
      </w:r>
    </w:p>
    <w:p w:rsidR="00DA5960" w:rsidRDefault="00DA5960" w:rsidP="009F75CF">
      <w:pPr>
        <w:pStyle w:val="2"/>
      </w:pPr>
      <w:bookmarkStart w:id="42" w:name="_Toc519243780"/>
      <w:r>
        <w:rPr>
          <w:rFonts w:hint="eastAsia"/>
        </w:rPr>
        <w:t>本章小结</w:t>
      </w:r>
      <w:bookmarkEnd w:id="42"/>
    </w:p>
    <w:p w:rsidR="00686296" w:rsidRPr="004A130B" w:rsidRDefault="004A130B" w:rsidP="00686296">
      <w:pPr>
        <w:ind w:firstLineChars="200" w:firstLine="480"/>
      </w:pPr>
      <w:r>
        <w:rPr>
          <w:rFonts w:hint="eastAsia"/>
        </w:rPr>
        <w:t>本章对</w:t>
      </w:r>
      <w:r w:rsidR="003961C2">
        <w:rPr>
          <w:rFonts w:hint="eastAsia"/>
        </w:rPr>
        <w:t>在线购物商城</w:t>
      </w:r>
      <w:r w:rsidR="009E5106">
        <w:rPr>
          <w:rFonts w:hint="eastAsia"/>
        </w:rPr>
        <w:t>开发技术进行概括性的介绍</w:t>
      </w:r>
      <w:r>
        <w:rPr>
          <w:rFonts w:hint="eastAsia"/>
        </w:rPr>
        <w:t>，包括</w:t>
      </w:r>
      <w:r w:rsidR="009E5106">
        <w:rPr>
          <w:rFonts w:hint="eastAsia"/>
        </w:rPr>
        <w:t>有</w:t>
      </w:r>
      <w:r w:rsidR="009E5106">
        <w:rPr>
          <w:rFonts w:hint="eastAsia"/>
        </w:rPr>
        <w:t>C</w:t>
      </w:r>
      <w:r>
        <w:rPr>
          <w:rFonts w:hint="eastAsia"/>
        </w:rPr>
        <w:t>/S</w:t>
      </w:r>
      <w:r>
        <w:rPr>
          <w:rFonts w:hint="eastAsia"/>
        </w:rPr>
        <w:t>模式、</w:t>
      </w:r>
      <w:r w:rsidR="003961C2">
        <w:rPr>
          <w:rFonts w:hint="eastAsia"/>
        </w:rPr>
        <w:t>C#</w:t>
      </w:r>
      <w:r w:rsidR="003961C2">
        <w:rPr>
          <w:rFonts w:hint="eastAsia"/>
        </w:rPr>
        <w:t>开发语言</w:t>
      </w:r>
      <w:r>
        <w:rPr>
          <w:rFonts w:hint="eastAsia"/>
        </w:rPr>
        <w:t>、</w:t>
      </w:r>
      <w:r w:rsidR="003961C2">
        <w:rPr>
          <w:rFonts w:hint="eastAsia"/>
        </w:rPr>
        <w:t>Visual</w:t>
      </w:r>
      <w:r w:rsidR="003961C2">
        <w:t xml:space="preserve"> </w:t>
      </w:r>
      <w:r w:rsidR="003961C2">
        <w:rPr>
          <w:rFonts w:hint="eastAsia"/>
        </w:rPr>
        <w:t>studio2017</w:t>
      </w:r>
      <w:r>
        <w:rPr>
          <w:rFonts w:hint="eastAsia"/>
        </w:rPr>
        <w:t>开发</w:t>
      </w:r>
      <w:r w:rsidR="003961C2">
        <w:rPr>
          <w:rFonts w:hint="eastAsia"/>
        </w:rPr>
        <w:t>环境，</w:t>
      </w:r>
      <w:r w:rsidR="003961C2">
        <w:rPr>
          <w:rFonts w:hint="eastAsia"/>
        </w:rPr>
        <w:t>SQL server</w:t>
      </w:r>
      <w:r w:rsidR="009E5106">
        <w:rPr>
          <w:rFonts w:hint="eastAsia"/>
        </w:rPr>
        <w:t>数据库管理系统，</w:t>
      </w:r>
      <w:r w:rsidR="003961C2">
        <w:rPr>
          <w:rFonts w:hint="eastAsia"/>
        </w:rPr>
        <w:t>以及本系统的功能和旨在解决的问题。</w:t>
      </w:r>
    </w:p>
    <w:p w:rsidR="00F15304" w:rsidRDefault="00530808" w:rsidP="00530808">
      <w:pPr>
        <w:pStyle w:val="1"/>
      </w:pPr>
      <w:bookmarkStart w:id="43" w:name="_Toc519243781"/>
      <w:r>
        <w:rPr>
          <w:rFonts w:hint="eastAsia"/>
        </w:rPr>
        <w:lastRenderedPageBreak/>
        <w:t>系统</w:t>
      </w:r>
      <w:r w:rsidR="006462EF">
        <w:rPr>
          <w:rFonts w:hint="eastAsia"/>
        </w:rPr>
        <w:t>需求</w:t>
      </w:r>
      <w:r>
        <w:rPr>
          <w:rFonts w:hint="eastAsia"/>
        </w:rPr>
        <w:t>分析</w:t>
      </w:r>
      <w:bookmarkEnd w:id="43"/>
    </w:p>
    <w:p w:rsidR="00530808" w:rsidRPr="00530808" w:rsidRDefault="00530808" w:rsidP="00530808">
      <w:pPr>
        <w:pStyle w:val="a7"/>
        <w:numPr>
          <w:ilvl w:val="0"/>
          <w:numId w:val="5"/>
        </w:numPr>
        <w:spacing w:before="260" w:after="260"/>
        <w:ind w:firstLineChars="0"/>
        <w:outlineLvl w:val="1"/>
        <w:rPr>
          <w:rFonts w:eastAsia="黑体" w:cstheme="majorBidi"/>
          <w:bCs/>
          <w:vanish/>
          <w:sz w:val="32"/>
          <w:szCs w:val="32"/>
        </w:rPr>
      </w:pPr>
      <w:bookmarkStart w:id="44" w:name="_Toc518377855"/>
      <w:bookmarkStart w:id="45" w:name="_Toc518380666"/>
      <w:bookmarkStart w:id="46" w:name="_Toc518384515"/>
      <w:bookmarkStart w:id="47" w:name="_Toc518395829"/>
      <w:bookmarkStart w:id="48" w:name="_Toc518424493"/>
      <w:bookmarkStart w:id="49" w:name="_Toc518464916"/>
      <w:bookmarkStart w:id="50" w:name="_Toc518485721"/>
      <w:bookmarkStart w:id="51" w:name="_Toc518546382"/>
      <w:bookmarkStart w:id="52" w:name="_Toc518547177"/>
      <w:bookmarkStart w:id="53" w:name="_Toc518653088"/>
      <w:bookmarkStart w:id="54" w:name="_Toc518729730"/>
      <w:bookmarkStart w:id="55" w:name="_Toc519238179"/>
      <w:bookmarkStart w:id="56" w:name="_Toc519238234"/>
      <w:bookmarkStart w:id="57" w:name="_Toc519243136"/>
      <w:bookmarkStart w:id="58" w:name="_Toc519243782"/>
      <w:bookmarkEnd w:id="44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</w:p>
    <w:p w:rsidR="00C2191C" w:rsidRPr="00C2191C" w:rsidRDefault="002D4B32" w:rsidP="006539E4">
      <w:pPr>
        <w:pStyle w:val="2"/>
      </w:pPr>
      <w:bookmarkStart w:id="59" w:name="_Toc519243783"/>
      <w:r w:rsidRPr="002D4B32">
        <w:rPr>
          <w:rFonts w:hint="eastAsia"/>
        </w:rPr>
        <w:t>项目背景</w:t>
      </w:r>
      <w:bookmarkEnd w:id="59"/>
    </w:p>
    <w:p w:rsidR="002A7EFE" w:rsidRPr="00686296" w:rsidRDefault="00414992" w:rsidP="006F2459">
      <w:pPr>
        <w:ind w:firstLineChars="200" w:firstLine="480"/>
      </w:pPr>
      <w:r>
        <w:rPr>
          <w:rFonts w:hint="eastAsia"/>
        </w:rPr>
        <w:t>购物网站已经和人们的日常生活密不可分，只要有网络和相关设备就可以随时选购自己需要的商品，并且可以享受商品送货上门的服务。</w:t>
      </w:r>
      <w:r w:rsidR="00877109">
        <w:rPr>
          <w:rFonts w:hint="eastAsia"/>
        </w:rPr>
        <w:t>购物网站为买卖双方交易提供了便捷的平台，卖家可以在网站上发布器想出售的商品的信息，买家可以从中选择并购买自己需要的物品。本系统使用基于</w:t>
      </w:r>
      <w:r w:rsidR="00877109">
        <w:rPr>
          <w:rFonts w:hint="eastAsia"/>
        </w:rPr>
        <w:t>C#</w:t>
      </w:r>
      <w:r w:rsidR="00877109">
        <w:rPr>
          <w:rFonts w:hint="eastAsia"/>
        </w:rPr>
        <w:t>语言的</w:t>
      </w:r>
      <w:r w:rsidR="00877109">
        <w:rPr>
          <w:rFonts w:hint="eastAsia"/>
        </w:rPr>
        <w:t>asp.net</w:t>
      </w:r>
      <w:r w:rsidR="00877109">
        <w:rPr>
          <w:rFonts w:hint="eastAsia"/>
        </w:rPr>
        <w:t>和</w:t>
      </w:r>
      <w:r w:rsidR="00877109">
        <w:rPr>
          <w:rFonts w:hint="eastAsia"/>
        </w:rPr>
        <w:t>SQL server</w:t>
      </w:r>
      <w:r w:rsidR="00877109">
        <w:rPr>
          <w:rFonts w:hint="eastAsia"/>
        </w:rPr>
        <w:t>技术开发一在线网站购物系统。</w:t>
      </w:r>
    </w:p>
    <w:p w:rsidR="00530808" w:rsidRDefault="006462EF" w:rsidP="00530808">
      <w:pPr>
        <w:pStyle w:val="2"/>
      </w:pPr>
      <w:bookmarkStart w:id="60" w:name="_Toc519243784"/>
      <w:r>
        <w:rPr>
          <w:rFonts w:hint="eastAsia"/>
        </w:rPr>
        <w:t>需求</w:t>
      </w:r>
      <w:r w:rsidR="00530808">
        <w:rPr>
          <w:rFonts w:hint="eastAsia"/>
        </w:rPr>
        <w:t>分析</w:t>
      </w:r>
      <w:bookmarkEnd w:id="60"/>
    </w:p>
    <w:p w:rsidR="00347C65" w:rsidRDefault="00347C65" w:rsidP="00347C65">
      <w:pPr>
        <w:pStyle w:val="3"/>
      </w:pPr>
      <w:bookmarkStart w:id="61" w:name="_Toc519243785"/>
      <w:r>
        <w:rPr>
          <w:rFonts w:hint="eastAsia"/>
        </w:rPr>
        <w:t>项目目标</w:t>
      </w:r>
      <w:bookmarkEnd w:id="61"/>
    </w:p>
    <w:p w:rsidR="00BB0B77" w:rsidRPr="006539E4" w:rsidRDefault="00B44153" w:rsidP="006539E4">
      <w:pPr>
        <w:ind w:firstLineChars="200" w:firstLine="480"/>
      </w:pPr>
      <w:r>
        <w:rPr>
          <w:rFonts w:hint="eastAsia"/>
        </w:rPr>
        <w:t>本项目希望搭建一个在线购物的网上平台</w:t>
      </w:r>
      <w:r w:rsidR="006539E4">
        <w:rPr>
          <w:rFonts w:hint="eastAsia"/>
        </w:rPr>
        <w:t>，</w:t>
      </w:r>
      <w:r>
        <w:rPr>
          <w:rFonts w:hint="eastAsia"/>
        </w:rPr>
        <w:t>买家可以浏览商品，添加商品到购物车，购买商品；卖家可以发布自己的商品，更新自己的商品信息，管理用户的信息</w:t>
      </w:r>
      <w:r w:rsidR="006539E4">
        <w:rPr>
          <w:rFonts w:hint="eastAsia"/>
        </w:rPr>
        <w:t>。</w:t>
      </w:r>
    </w:p>
    <w:p w:rsidR="00347C65" w:rsidRDefault="00347C65" w:rsidP="00347C65">
      <w:pPr>
        <w:pStyle w:val="3"/>
      </w:pPr>
      <w:bookmarkStart w:id="62" w:name="_Toc519243786"/>
      <w:r>
        <w:rPr>
          <w:rFonts w:hint="eastAsia"/>
        </w:rPr>
        <w:t>关键涉众及待解决问题</w:t>
      </w:r>
      <w:bookmarkEnd w:id="62"/>
    </w:p>
    <w:p w:rsidR="00006845" w:rsidRDefault="0063454C" w:rsidP="009B3593">
      <w:pPr>
        <w:ind w:firstLineChars="200" w:firstLine="480"/>
      </w:pPr>
      <w:r>
        <w:rPr>
          <w:rFonts w:hint="eastAsia"/>
        </w:rPr>
        <w:t>通过项目目标的分析，关键的涉</w:t>
      </w:r>
      <w:proofErr w:type="gramStart"/>
      <w:r>
        <w:rPr>
          <w:rFonts w:hint="eastAsia"/>
        </w:rPr>
        <w:t>众</w:t>
      </w:r>
      <w:r w:rsidR="00EB2443">
        <w:rPr>
          <w:rFonts w:hint="eastAsia"/>
        </w:rPr>
        <w:t>可以</w:t>
      </w:r>
      <w:proofErr w:type="gramEnd"/>
      <w:r w:rsidR="00EB2443">
        <w:rPr>
          <w:rFonts w:hint="eastAsia"/>
        </w:rPr>
        <w:t>很清晰的分为两类：买家，买家</w:t>
      </w:r>
      <w:r w:rsidR="009B3593">
        <w:rPr>
          <w:rFonts w:hint="eastAsia"/>
        </w:rPr>
        <w:t>，</w:t>
      </w:r>
      <w:r w:rsidR="00526A7E">
        <w:rPr>
          <w:rFonts w:hint="eastAsia"/>
        </w:rPr>
        <w:t>如</w:t>
      </w:r>
      <w:r w:rsidR="00AF4896">
        <w:fldChar w:fldCharType="begin"/>
      </w:r>
      <w:r w:rsidR="00AF4896">
        <w:instrText xml:space="preserve"> </w:instrText>
      </w:r>
      <w:r w:rsidR="00AF4896">
        <w:rPr>
          <w:rFonts w:hint="eastAsia"/>
        </w:rPr>
        <w:instrText>REF _Ref518423698 \h</w:instrText>
      </w:r>
      <w:r w:rsidR="00AF4896">
        <w:instrText xml:space="preserve"> </w:instrText>
      </w:r>
      <w:r w:rsidR="00AF4896">
        <w:fldChar w:fldCharType="separate"/>
      </w:r>
      <w:r w:rsidR="00AF4896">
        <w:rPr>
          <w:rFonts w:hint="eastAsia"/>
        </w:rPr>
        <w:t>表</w:t>
      </w:r>
      <w:r w:rsidR="00AF4896">
        <w:rPr>
          <w:rFonts w:hint="eastAsia"/>
        </w:rPr>
        <w:t xml:space="preserve"> </w:t>
      </w:r>
      <w:r w:rsidR="00AF4896">
        <w:rPr>
          <w:noProof/>
        </w:rPr>
        <w:t>3</w:t>
      </w:r>
      <w:r w:rsidR="00AF4896">
        <w:t>-</w:t>
      </w:r>
      <w:r w:rsidR="00AF4896">
        <w:rPr>
          <w:noProof/>
        </w:rPr>
        <w:t>1</w:t>
      </w:r>
      <w:r w:rsidR="00AF4896">
        <w:fldChar w:fldCharType="end"/>
      </w:r>
      <w:r w:rsidR="00526A7E">
        <w:rPr>
          <w:rFonts w:hint="eastAsia"/>
        </w:rPr>
        <w:t>所示。</w:t>
      </w:r>
    </w:p>
    <w:p w:rsidR="001B3477" w:rsidRDefault="001B3477" w:rsidP="001B3477">
      <w:pPr>
        <w:pStyle w:val="a9"/>
        <w:keepNext/>
        <w:divId w:val="1655910194"/>
      </w:pPr>
      <w:bookmarkStart w:id="63" w:name="_Ref51842369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>STYLEREF 1 \s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>-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 \s 1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63"/>
      <w:r w:rsidR="003F26C9">
        <w:t xml:space="preserve"> </w:t>
      </w:r>
      <w:r w:rsidR="003F26C9">
        <w:rPr>
          <w:rFonts w:hint="eastAsia"/>
        </w:rPr>
        <w:t>系统涉众分析</w:t>
      </w:r>
    </w:p>
    <w:tbl>
      <w:tblPr>
        <w:tblW w:w="7200" w:type="dxa"/>
        <w:jc w:val="center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16"/>
        <w:gridCol w:w="2060"/>
        <w:gridCol w:w="1980"/>
        <w:gridCol w:w="2400"/>
      </w:tblGrid>
      <w:tr w:rsidR="00BD6700" w:rsidRPr="001B3477" w:rsidTr="00BD6700">
        <w:trPr>
          <w:divId w:val="1655910194"/>
          <w:trHeight w:val="285"/>
          <w:jc w:val="center"/>
        </w:trPr>
        <w:tc>
          <w:tcPr>
            <w:tcW w:w="7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BD6700" w:rsidP="001B3477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B347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2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BD6700" w:rsidP="001B3477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B347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涉众</w:t>
            </w:r>
          </w:p>
        </w:tc>
        <w:tc>
          <w:tcPr>
            <w:tcW w:w="19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BD6700" w:rsidP="001B3477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B347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涉众说明</w:t>
            </w:r>
          </w:p>
        </w:tc>
        <w:tc>
          <w:tcPr>
            <w:tcW w:w="24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BD6700" w:rsidP="001B3477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 w:rsidRPr="001B3477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期望</w:t>
            </w:r>
          </w:p>
        </w:tc>
      </w:tr>
      <w:tr w:rsidR="00BD6700" w:rsidRPr="001B3477" w:rsidTr="00BD6700">
        <w:trPr>
          <w:divId w:val="1655910194"/>
          <w:trHeight w:val="1140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EB2443" w:rsidP="001B347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Administrato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EB2443" w:rsidP="001B3477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卖家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EB2443" w:rsidP="001B347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发布商品，制定价格，发布促销活动，管理用户订单信息</w:t>
            </w:r>
            <w:r w:rsidR="00BD670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；</w:t>
            </w:r>
          </w:p>
        </w:tc>
        <w:tc>
          <w:tcPr>
            <w:tcW w:w="2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EB2443" w:rsidP="001B347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能够预测可能将来会对什么物品产生购买的欲望，精准推送</w:t>
            </w:r>
          </w:p>
        </w:tc>
      </w:tr>
      <w:tr w:rsidR="00BD6700" w:rsidRPr="001B3477" w:rsidTr="00BD6700">
        <w:trPr>
          <w:divId w:val="1655910194"/>
          <w:trHeight w:val="855"/>
          <w:jc w:val="center"/>
        </w:trPr>
        <w:tc>
          <w:tcPr>
            <w:tcW w:w="0" w:type="auto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EB2443" w:rsidP="001B347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/>
                <w:color w:val="000000"/>
                <w:kern w:val="0"/>
                <w:sz w:val="22"/>
              </w:rPr>
              <w:t>C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ustomer</w:t>
            </w:r>
          </w:p>
        </w:tc>
        <w:tc>
          <w:tcPr>
            <w:tcW w:w="0" w:type="auto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EB2443" w:rsidP="001B3477">
            <w:pPr>
              <w:widowControl/>
              <w:spacing w:line="240" w:lineRule="auto"/>
              <w:jc w:val="center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买家</w:t>
            </w:r>
          </w:p>
        </w:tc>
        <w:tc>
          <w:tcPr>
            <w:tcW w:w="19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EB2443" w:rsidP="001B347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购物</w:t>
            </w:r>
            <w:r w:rsidR="00BD6700"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；</w:t>
            </w: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选择心仪的商品，</w:t>
            </w:r>
          </w:p>
        </w:tc>
        <w:tc>
          <w:tcPr>
            <w:tcW w:w="24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15" w:type="dxa"/>
              <w:left w:w="15" w:type="dxa"/>
              <w:bottom w:w="0" w:type="dxa"/>
              <w:right w:w="15" w:type="dxa"/>
            </w:tcMar>
            <w:vAlign w:val="center"/>
            <w:hideMark/>
          </w:tcPr>
          <w:p w:rsidR="00BD6700" w:rsidRPr="001B3477" w:rsidRDefault="00EB2443" w:rsidP="001B3477">
            <w:pPr>
              <w:widowControl/>
              <w:spacing w:line="240" w:lineRule="auto"/>
              <w:jc w:val="left"/>
              <w:rPr>
                <w:rFonts w:ascii="等线" w:eastAsia="等线" w:hAnsi="等线" w:cs="宋体"/>
                <w:color w:val="000000"/>
                <w:kern w:val="0"/>
                <w:sz w:val="22"/>
              </w:rPr>
            </w:pPr>
            <w:r>
              <w:rPr>
                <w:rFonts w:ascii="等线" w:eastAsia="等线" w:hAnsi="等线" w:cs="宋体" w:hint="eastAsia"/>
                <w:color w:val="000000"/>
                <w:kern w:val="0"/>
                <w:sz w:val="22"/>
              </w:rPr>
              <w:t>更加高效的找到自己想购买的商品</w:t>
            </w:r>
          </w:p>
        </w:tc>
      </w:tr>
    </w:tbl>
    <w:p w:rsidR="00347C65" w:rsidRDefault="00347C65" w:rsidP="00347C65">
      <w:pPr>
        <w:pStyle w:val="3"/>
      </w:pPr>
      <w:bookmarkStart w:id="64" w:name="_Toc519243787"/>
      <w:r>
        <w:rPr>
          <w:rFonts w:hint="eastAsia"/>
        </w:rPr>
        <w:t>项目成功标准</w:t>
      </w:r>
      <w:bookmarkEnd w:id="64"/>
    </w:p>
    <w:p w:rsidR="005E4497" w:rsidRPr="005E4497" w:rsidRDefault="00F944FE" w:rsidP="005E4497">
      <w:pPr>
        <w:ind w:firstLineChars="200" w:firstLine="480"/>
      </w:pPr>
      <w:r>
        <w:rPr>
          <w:rFonts w:hint="eastAsia"/>
        </w:rPr>
        <w:t>满足关键涉众的要求</w:t>
      </w:r>
      <w:r w:rsidR="002D32D2">
        <w:rPr>
          <w:rFonts w:hint="eastAsia"/>
        </w:rPr>
        <w:t>，</w:t>
      </w:r>
      <w:r>
        <w:rPr>
          <w:rFonts w:hint="eastAsia"/>
        </w:rPr>
        <w:t>尽量实现涉众群体的期望，</w:t>
      </w:r>
      <w:r w:rsidR="002D32D2">
        <w:rPr>
          <w:rFonts w:hint="eastAsia"/>
        </w:rPr>
        <w:t>完成基本的</w:t>
      </w:r>
      <w:r>
        <w:rPr>
          <w:rFonts w:hint="eastAsia"/>
        </w:rPr>
        <w:t>在线购物平台</w:t>
      </w:r>
      <w:r w:rsidR="002D32D2">
        <w:rPr>
          <w:rFonts w:hint="eastAsia"/>
        </w:rPr>
        <w:t>的实现。</w:t>
      </w:r>
    </w:p>
    <w:p w:rsidR="00530808" w:rsidRDefault="006462EF" w:rsidP="00530808">
      <w:pPr>
        <w:pStyle w:val="2"/>
      </w:pPr>
      <w:bookmarkStart w:id="65" w:name="_Toc519243788"/>
      <w:r>
        <w:rPr>
          <w:rFonts w:hint="eastAsia"/>
        </w:rPr>
        <w:t>业务</w:t>
      </w:r>
      <w:r w:rsidR="00530808">
        <w:rPr>
          <w:rFonts w:hint="eastAsia"/>
        </w:rPr>
        <w:t>分析</w:t>
      </w:r>
      <w:bookmarkEnd w:id="65"/>
    </w:p>
    <w:p w:rsidR="00347C65" w:rsidRDefault="00347C65" w:rsidP="00EB0ABC">
      <w:pPr>
        <w:pStyle w:val="3"/>
      </w:pPr>
      <w:bookmarkStart w:id="66" w:name="_Toc519243789"/>
      <w:r>
        <w:rPr>
          <w:rFonts w:hint="eastAsia"/>
        </w:rPr>
        <w:lastRenderedPageBreak/>
        <w:t>分析业务流程</w:t>
      </w:r>
      <w:bookmarkEnd w:id="66"/>
    </w:p>
    <w:p w:rsidR="00F944FE" w:rsidRDefault="00F944FE" w:rsidP="00BF52AB">
      <w:pPr>
        <w:ind w:firstLineChars="200" w:firstLine="480"/>
      </w:pPr>
      <w:r>
        <w:rPr>
          <w:rFonts w:hint="eastAsia"/>
        </w:rPr>
        <w:t>流程图着重描述处理过程，它的主要控制结构是顺序、分支和循环，各个处理过程之间有严格的顺序和时间关系。</w:t>
      </w:r>
    </w:p>
    <w:p w:rsidR="00F944FE" w:rsidRDefault="00F944FE" w:rsidP="00BE6E79">
      <w:pPr>
        <w:ind w:firstLineChars="200" w:firstLine="480"/>
      </w:pPr>
      <w:r>
        <w:rPr>
          <w:rFonts w:hint="eastAsia"/>
        </w:rPr>
        <w:t>除了流程图，还有一种在面向对象开发过程中经常使用的图：</w:t>
      </w:r>
      <w:r w:rsidR="00BF52AB" w:rsidRPr="00BF52AB">
        <w:rPr>
          <w:rFonts w:hint="eastAsia"/>
        </w:rPr>
        <w:t>活动图</w:t>
      </w:r>
      <w:r>
        <w:rPr>
          <w:rFonts w:hint="eastAsia"/>
        </w:rPr>
        <w:t>。活动图</w:t>
      </w:r>
      <w:r w:rsidR="00BE1FDE">
        <w:rPr>
          <w:rFonts w:hint="eastAsia"/>
        </w:rPr>
        <w:t>用来</w:t>
      </w:r>
      <w:r w:rsidR="00BF52AB" w:rsidRPr="00BF52AB">
        <w:rPr>
          <w:rFonts w:hint="eastAsia"/>
        </w:rPr>
        <w:t>描述</w:t>
      </w:r>
      <w:r w:rsidR="00C50228">
        <w:rPr>
          <w:rFonts w:hint="eastAsia"/>
        </w:rPr>
        <w:t>业务用例如何实现的运行流程，业务流程可以涵盖执行任务的主角和他们进行的一系列操作，为主角生成一个可以使用的工件。</w:t>
      </w:r>
    </w:p>
    <w:p w:rsidR="00BE1FDE" w:rsidRDefault="00BE1FDE" w:rsidP="00BE1FDE">
      <w:pPr>
        <w:ind w:firstLineChars="200" w:firstLine="480"/>
      </w:pPr>
      <w:r>
        <w:rPr>
          <w:rFonts w:hint="eastAsia"/>
        </w:rPr>
        <w:t>活动图与流程图</w:t>
      </w:r>
      <w:r w:rsidR="00F85A0C">
        <w:rPr>
          <w:rFonts w:hint="eastAsia"/>
        </w:rPr>
        <w:t>有着一些</w:t>
      </w:r>
      <w:r w:rsidR="00BE6E79">
        <w:rPr>
          <w:rFonts w:hint="eastAsia"/>
        </w:rPr>
        <w:t>非常显著的</w:t>
      </w:r>
      <w:r w:rsidR="00F85A0C">
        <w:rPr>
          <w:rFonts w:hint="eastAsia"/>
        </w:rPr>
        <w:t>区别</w:t>
      </w:r>
      <w:r>
        <w:rPr>
          <w:rFonts w:hint="eastAsia"/>
        </w:rPr>
        <w:t>：</w:t>
      </w:r>
    </w:p>
    <w:p w:rsidR="00BE1FDE" w:rsidRDefault="00C428CC" w:rsidP="00C428CC">
      <w:pPr>
        <w:pStyle w:val="a7"/>
        <w:numPr>
          <w:ilvl w:val="0"/>
          <w:numId w:val="29"/>
        </w:numPr>
        <w:ind w:firstLineChars="0"/>
      </w:pPr>
      <w:r w:rsidRPr="00C428CC">
        <w:rPr>
          <w:rFonts w:hint="eastAsia"/>
        </w:rPr>
        <w:t>活动图是面向对象的，而流程图是面向过程的</w:t>
      </w:r>
      <w:r w:rsidR="00BE1FDE">
        <w:rPr>
          <w:rFonts w:hint="eastAsia"/>
        </w:rPr>
        <w:t>。</w:t>
      </w:r>
    </w:p>
    <w:p w:rsidR="00BE6E79" w:rsidRDefault="00BE6E79" w:rsidP="00C428CC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流程图着重描述处理过程，它的主要控制结构是顺序、分支和循环，各个处理过程之间有严格的顺序和时间关系；活动图描述的是对象活动的顺序关系所遵循的规则，它着重表现的是系统内各个角色的行为，而非系统的处理过程</w:t>
      </w:r>
    </w:p>
    <w:p w:rsidR="00BE1FDE" w:rsidRDefault="00BE6E79" w:rsidP="00BE1FDE">
      <w:pPr>
        <w:ind w:firstLineChars="200" w:firstLine="480"/>
      </w:pPr>
      <w:r>
        <w:rPr>
          <w:rFonts w:hint="eastAsia"/>
        </w:rPr>
        <w:t>为了更加有效的展示本项目的开发过程，本报告既使用流程图，又使用活动图。</w:t>
      </w:r>
    </w:p>
    <w:p w:rsidR="00E141FD" w:rsidRDefault="00BE6E79" w:rsidP="00E141FD">
      <w:pPr>
        <w:ind w:firstLineChars="200" w:firstLine="480"/>
      </w:pPr>
      <w:r>
        <w:rPr>
          <w:rFonts w:hint="eastAsia"/>
        </w:rPr>
        <w:t>本系统的开发细节如下图</w:t>
      </w:r>
      <w:r w:rsidR="00E141FD">
        <w:rPr>
          <w:rFonts w:hint="eastAsia"/>
        </w:rPr>
        <w:t>。</w:t>
      </w:r>
    </w:p>
    <w:p w:rsidR="00E141FD" w:rsidRPr="009E3466" w:rsidRDefault="00E141FD" w:rsidP="009D75F3">
      <w:pPr>
        <w:ind w:firstLineChars="200" w:firstLine="420"/>
        <w:jc w:val="center"/>
        <w:rPr>
          <w:rFonts w:cstheme="majorBidi"/>
          <w:sz w:val="21"/>
          <w:szCs w:val="20"/>
        </w:rPr>
      </w:pPr>
      <w:r w:rsidRPr="009E3466">
        <w:rPr>
          <w:noProof/>
          <w:sz w:val="21"/>
          <w:szCs w:val="21"/>
        </w:rPr>
        <w:drawing>
          <wp:anchor distT="0" distB="0" distL="114300" distR="114300" simplePos="0" relativeHeight="251659264" behindDoc="0" locked="0" layoutInCell="1" allowOverlap="1" wp14:anchorId="5BFFF80B" wp14:editId="05DB9990">
            <wp:simplePos x="0" y="0"/>
            <wp:positionH relativeFrom="column">
              <wp:posOffset>0</wp:posOffset>
            </wp:positionH>
            <wp:positionV relativeFrom="paragraph">
              <wp:posOffset>304165</wp:posOffset>
            </wp:positionV>
            <wp:extent cx="5939790" cy="2360295"/>
            <wp:effectExtent l="0" t="0" r="3810" b="1905"/>
            <wp:wrapTopAndBottom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602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9D75F3" w:rsidRPr="009E3466">
        <w:rPr>
          <w:rFonts w:hint="eastAsia"/>
          <w:sz w:val="21"/>
          <w:szCs w:val="21"/>
        </w:rPr>
        <w:t>图</w:t>
      </w:r>
      <w:r w:rsidR="009D75F3" w:rsidRPr="009E3466">
        <w:rPr>
          <w:rFonts w:hint="eastAsia"/>
          <w:sz w:val="21"/>
          <w:szCs w:val="21"/>
        </w:rPr>
        <w:t>3</w:t>
      </w:r>
      <w:r w:rsidR="009D75F3" w:rsidRPr="009E3466">
        <w:rPr>
          <w:rFonts w:cstheme="majorBidi" w:hint="eastAsia"/>
          <w:sz w:val="21"/>
          <w:szCs w:val="21"/>
        </w:rPr>
        <w:t>.3.1</w:t>
      </w:r>
      <w:r w:rsidR="009D75F3" w:rsidRPr="009E3466">
        <w:rPr>
          <w:rFonts w:cstheme="majorBidi"/>
          <w:sz w:val="21"/>
          <w:szCs w:val="21"/>
        </w:rPr>
        <w:t>-1—</w:t>
      </w:r>
      <w:r w:rsidR="009D75F3" w:rsidRPr="009E3466">
        <w:rPr>
          <w:rFonts w:cstheme="majorBidi" w:hint="eastAsia"/>
          <w:sz w:val="21"/>
          <w:szCs w:val="21"/>
        </w:rPr>
        <w:t>开发细节</w:t>
      </w:r>
      <w:r w:rsidR="009D75F3" w:rsidRPr="009E3466">
        <w:rPr>
          <w:rFonts w:cstheme="majorBidi" w:hint="eastAsia"/>
          <w:sz w:val="21"/>
          <w:szCs w:val="20"/>
        </w:rPr>
        <w:t>图</w:t>
      </w:r>
    </w:p>
    <w:p w:rsidR="00027CDC" w:rsidRDefault="00027CDC" w:rsidP="00BE1FDE">
      <w:pPr>
        <w:ind w:firstLineChars="200" w:firstLine="480"/>
      </w:pPr>
    </w:p>
    <w:p w:rsidR="00027CDC" w:rsidRDefault="00027CDC" w:rsidP="00BE1FDE">
      <w:pPr>
        <w:ind w:firstLineChars="200" w:firstLine="480"/>
      </w:pPr>
    </w:p>
    <w:p w:rsidR="00027CDC" w:rsidRDefault="00027CDC" w:rsidP="00BE1FDE">
      <w:pPr>
        <w:ind w:firstLineChars="200" w:firstLine="480"/>
      </w:pPr>
    </w:p>
    <w:p w:rsidR="00B90EAF" w:rsidRDefault="00B90EAF" w:rsidP="00BE1FDE">
      <w:pPr>
        <w:ind w:firstLineChars="200" w:firstLine="480"/>
        <w:rPr>
          <w:noProof/>
        </w:rPr>
      </w:pPr>
    </w:p>
    <w:p w:rsidR="0098390E" w:rsidRDefault="0098390E" w:rsidP="00BE1FDE">
      <w:pPr>
        <w:ind w:firstLineChars="200" w:firstLine="480"/>
      </w:pPr>
    </w:p>
    <w:p w:rsidR="0098390E" w:rsidRDefault="0098390E" w:rsidP="00BE1FDE">
      <w:pPr>
        <w:ind w:firstLineChars="200" w:firstLine="480"/>
      </w:pPr>
    </w:p>
    <w:p w:rsidR="0098390E" w:rsidRDefault="0098390E" w:rsidP="00BE1FDE">
      <w:pPr>
        <w:ind w:firstLineChars="200" w:firstLine="480"/>
      </w:pPr>
      <w:r>
        <w:rPr>
          <w:rFonts w:hint="eastAsia"/>
        </w:rPr>
        <w:t>业务流程图</w:t>
      </w:r>
    </w:p>
    <w:p w:rsidR="009D75F3" w:rsidRDefault="00BB060A" w:rsidP="00BE1FDE">
      <w:pPr>
        <w:ind w:firstLineChars="200" w:firstLine="480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8" type="#_x0000_t75" style="position:absolute;left:0;text-align:left;margin-left:84.2pt;margin-top:54.2pt;width:354.75pt;height:227.9pt;z-index:251663360;mso-position-horizontal-relative:margin;mso-position-vertical-relative:margin">
            <v:imagedata r:id="rId13" o:title=""/>
            <w10:wrap type="square" anchorx="margin" anchory="margin"/>
          </v:shape>
          <o:OLEObject Type="Embed" ProgID="Visio.Drawing.15" ShapeID="_x0000_s1028" DrawAspect="Content" ObjectID="_1593005484" r:id="rId14"/>
        </w:object>
      </w:r>
    </w:p>
    <w:p w:rsidR="009D75F3" w:rsidRPr="009D75F3" w:rsidRDefault="009D75F3" w:rsidP="009D75F3"/>
    <w:p w:rsidR="009D75F3" w:rsidRPr="009D75F3" w:rsidRDefault="009D75F3" w:rsidP="009D75F3"/>
    <w:p w:rsidR="009D75F3" w:rsidRPr="009D75F3" w:rsidRDefault="009D75F3" w:rsidP="009D75F3"/>
    <w:p w:rsidR="009D75F3" w:rsidRPr="009D75F3" w:rsidRDefault="009D75F3" w:rsidP="009D75F3"/>
    <w:p w:rsidR="009D75F3" w:rsidRPr="009D75F3" w:rsidRDefault="009D75F3" w:rsidP="009D75F3"/>
    <w:p w:rsidR="009D75F3" w:rsidRPr="009D75F3" w:rsidRDefault="009D75F3" w:rsidP="009D75F3"/>
    <w:p w:rsidR="009D75F3" w:rsidRPr="009D75F3" w:rsidRDefault="009D75F3" w:rsidP="009D75F3"/>
    <w:p w:rsidR="009D75F3" w:rsidRPr="009D75F3" w:rsidRDefault="009D75F3" w:rsidP="009D75F3"/>
    <w:p w:rsidR="009D75F3" w:rsidRPr="009D75F3" w:rsidRDefault="009D75F3" w:rsidP="009D75F3"/>
    <w:p w:rsidR="00027CDC" w:rsidRPr="000857D1" w:rsidRDefault="009D75F3" w:rsidP="009E3466">
      <w:pPr>
        <w:pStyle w:val="a9"/>
        <w:rPr>
          <w:sz w:val="22"/>
        </w:rPr>
      </w:pPr>
      <w:r w:rsidRPr="009E3466">
        <w:rPr>
          <w:rFonts w:hint="eastAsia"/>
        </w:rPr>
        <w:t>图</w:t>
      </w:r>
      <w:r w:rsidRPr="009E3466">
        <w:rPr>
          <w:rFonts w:hint="eastAsia"/>
        </w:rPr>
        <w:t>3.3.1</w:t>
      </w:r>
      <w:r w:rsidRPr="009E3466">
        <w:t>-2</w:t>
      </w:r>
      <w:r w:rsidRPr="009E3466">
        <w:rPr>
          <w:rFonts w:hint="eastAsia"/>
        </w:rPr>
        <w:t>-</w:t>
      </w:r>
      <w:r w:rsidRPr="009E3466">
        <w:rPr>
          <w:rFonts w:hint="eastAsia"/>
        </w:rPr>
        <w:t>业务流程图</w:t>
      </w:r>
    </w:p>
    <w:p w:rsidR="000857D1" w:rsidRPr="009D75F3" w:rsidRDefault="000857D1" w:rsidP="009D75F3">
      <w:pPr>
        <w:tabs>
          <w:tab w:val="left" w:pos="1256"/>
        </w:tabs>
        <w:jc w:val="center"/>
      </w:pPr>
    </w:p>
    <w:p w:rsidR="00F529B5" w:rsidRDefault="000052ED" w:rsidP="00F529B5">
      <w:pPr>
        <w:keepNext/>
        <w:spacing w:line="240" w:lineRule="auto"/>
        <w:jc w:val="center"/>
      </w:pPr>
      <w:r>
        <w:rPr>
          <w:noProof/>
        </w:rPr>
        <w:drawing>
          <wp:inline distT="0" distB="0" distL="0" distR="0" wp14:anchorId="3E77854E" wp14:editId="7816E466">
            <wp:extent cx="2657251" cy="3721396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80277" cy="37536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7D1" w:rsidRPr="009E3466" w:rsidRDefault="000857D1" w:rsidP="009E3466">
      <w:pPr>
        <w:pStyle w:val="a9"/>
      </w:pPr>
      <w:r w:rsidRPr="009E3466">
        <w:rPr>
          <w:rFonts w:hint="eastAsia"/>
        </w:rPr>
        <w:t>图</w:t>
      </w:r>
      <w:r w:rsidRPr="009E3466">
        <w:rPr>
          <w:rFonts w:hint="eastAsia"/>
        </w:rPr>
        <w:t>3.3.1</w:t>
      </w:r>
      <w:r w:rsidRPr="009E3466">
        <w:t>-2</w:t>
      </w:r>
      <w:r w:rsidRPr="009E3466">
        <w:rPr>
          <w:rFonts w:hint="eastAsia"/>
        </w:rPr>
        <w:t>-</w:t>
      </w:r>
      <w:r w:rsidRPr="009E3466">
        <w:rPr>
          <w:rFonts w:hint="eastAsia"/>
        </w:rPr>
        <w:t>顾客活动图</w:t>
      </w:r>
    </w:p>
    <w:p w:rsidR="000857D1" w:rsidRDefault="000857D1" w:rsidP="00F529B5">
      <w:pPr>
        <w:keepNext/>
        <w:spacing w:line="240" w:lineRule="auto"/>
        <w:jc w:val="center"/>
      </w:pPr>
    </w:p>
    <w:p w:rsidR="000857D1" w:rsidRDefault="000857D1" w:rsidP="00F529B5">
      <w:pPr>
        <w:keepNext/>
        <w:spacing w:line="240" w:lineRule="auto"/>
        <w:jc w:val="center"/>
      </w:pPr>
    </w:p>
    <w:p w:rsidR="000857D1" w:rsidRDefault="000857D1" w:rsidP="00F529B5">
      <w:pPr>
        <w:keepNext/>
        <w:spacing w:line="240" w:lineRule="auto"/>
        <w:jc w:val="center"/>
      </w:pPr>
    </w:p>
    <w:p w:rsidR="000857D1" w:rsidRDefault="000857D1" w:rsidP="000857D1">
      <w:pPr>
        <w:keepNext/>
        <w:spacing w:line="240" w:lineRule="auto"/>
        <w:jc w:val="center"/>
      </w:pPr>
      <w:r>
        <w:rPr>
          <w:noProof/>
        </w:rPr>
        <w:drawing>
          <wp:inline distT="0" distB="0" distL="0" distR="0" wp14:anchorId="3BDDA130" wp14:editId="407D7937">
            <wp:extent cx="5939790" cy="4311650"/>
            <wp:effectExtent l="0" t="0" r="381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311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7D1" w:rsidRPr="009E3466" w:rsidRDefault="000857D1" w:rsidP="009E3466">
      <w:pPr>
        <w:pStyle w:val="a9"/>
      </w:pPr>
      <w:r w:rsidRPr="009E3466">
        <w:rPr>
          <w:rFonts w:hint="eastAsia"/>
        </w:rPr>
        <w:t>图</w:t>
      </w:r>
      <w:r w:rsidRPr="009E3466">
        <w:rPr>
          <w:rFonts w:hint="eastAsia"/>
        </w:rPr>
        <w:t>3.3.1</w:t>
      </w:r>
      <w:r w:rsidRPr="009E3466">
        <w:t>-2</w:t>
      </w:r>
      <w:r w:rsidRPr="009E3466">
        <w:rPr>
          <w:rFonts w:hint="eastAsia"/>
        </w:rPr>
        <w:t>-</w:t>
      </w:r>
      <w:r w:rsidRPr="009E3466">
        <w:rPr>
          <w:rFonts w:hint="eastAsia"/>
        </w:rPr>
        <w:t>管理员活动图</w:t>
      </w:r>
    </w:p>
    <w:p w:rsidR="000857D1" w:rsidRDefault="000857D1" w:rsidP="000857D1">
      <w:pPr>
        <w:keepNext/>
        <w:spacing w:line="240" w:lineRule="auto"/>
        <w:jc w:val="center"/>
      </w:pPr>
    </w:p>
    <w:p w:rsidR="00530808" w:rsidRDefault="00530808" w:rsidP="00530808">
      <w:pPr>
        <w:pStyle w:val="2"/>
      </w:pPr>
      <w:bookmarkStart w:id="67" w:name="_Toc519243790"/>
      <w:r>
        <w:rPr>
          <w:rFonts w:hint="eastAsia"/>
        </w:rPr>
        <w:t>本章小结</w:t>
      </w:r>
      <w:bookmarkEnd w:id="67"/>
    </w:p>
    <w:p w:rsidR="000145A7" w:rsidRPr="000145A7" w:rsidRDefault="00E23643" w:rsidP="000145A7">
      <w:pPr>
        <w:ind w:firstLineChars="200" w:firstLine="480"/>
      </w:pPr>
      <w:r>
        <w:rPr>
          <w:rFonts w:hint="eastAsia"/>
        </w:rPr>
        <w:t>本系统在设计的时候参考了现在流行的购物网站的设计，此部分主要对本在线购物系统做了详实的分析，分别</w:t>
      </w:r>
      <w:r w:rsidR="000145A7">
        <w:rPr>
          <w:rFonts w:hint="eastAsia"/>
        </w:rPr>
        <w:t>从项目背景、需求分析、业务分析入手，结合</w:t>
      </w:r>
      <w:r w:rsidR="007A0A98">
        <w:rPr>
          <w:rFonts w:hint="eastAsia"/>
        </w:rPr>
        <w:t>了</w:t>
      </w:r>
      <w:r>
        <w:rPr>
          <w:rFonts w:hint="eastAsia"/>
        </w:rPr>
        <w:t>流程图</w:t>
      </w:r>
      <w:r w:rsidR="007A0A98">
        <w:rPr>
          <w:rFonts w:hint="eastAsia"/>
        </w:rPr>
        <w:t>、</w:t>
      </w:r>
      <w:r w:rsidR="007A0A98">
        <w:rPr>
          <w:rFonts w:hint="eastAsia"/>
        </w:rPr>
        <w:t>UML</w:t>
      </w:r>
      <w:r w:rsidR="007A0A98">
        <w:rPr>
          <w:rFonts w:hint="eastAsia"/>
        </w:rPr>
        <w:t>活动图</w:t>
      </w:r>
      <w:proofErr w:type="gramStart"/>
      <w:r w:rsidR="007A0A98">
        <w:rPr>
          <w:rFonts w:hint="eastAsia"/>
        </w:rPr>
        <w:t>尽量</w:t>
      </w:r>
      <w:r>
        <w:rPr>
          <w:rFonts w:hint="eastAsia"/>
        </w:rPr>
        <w:t>尽量</w:t>
      </w:r>
      <w:proofErr w:type="gramEnd"/>
      <w:r>
        <w:rPr>
          <w:rFonts w:hint="eastAsia"/>
        </w:rPr>
        <w:t>详尽的阐述分析了系统的功能需求，设计需求</w:t>
      </w:r>
      <w:r w:rsidR="007A0A98">
        <w:rPr>
          <w:rFonts w:hint="eastAsia"/>
        </w:rPr>
        <w:t>，</w:t>
      </w:r>
      <w:r>
        <w:rPr>
          <w:rFonts w:hint="eastAsia"/>
        </w:rPr>
        <w:t>为后面的数据库设计，代码实现提供了理论指导。</w:t>
      </w:r>
    </w:p>
    <w:p w:rsidR="00F15304" w:rsidRDefault="00530808" w:rsidP="00530808">
      <w:pPr>
        <w:pStyle w:val="1"/>
      </w:pPr>
      <w:bookmarkStart w:id="68" w:name="_Toc519243791"/>
      <w:r>
        <w:rPr>
          <w:rFonts w:hint="eastAsia"/>
        </w:rPr>
        <w:lastRenderedPageBreak/>
        <w:t>系统设计</w:t>
      </w:r>
      <w:bookmarkEnd w:id="68"/>
    </w:p>
    <w:p w:rsidR="00530808" w:rsidRPr="00530808" w:rsidRDefault="00530808" w:rsidP="00530808">
      <w:pPr>
        <w:pStyle w:val="a7"/>
        <w:numPr>
          <w:ilvl w:val="0"/>
          <w:numId w:val="15"/>
        </w:numPr>
        <w:spacing w:before="260" w:after="260"/>
        <w:ind w:firstLineChars="0"/>
        <w:outlineLvl w:val="1"/>
        <w:rPr>
          <w:rFonts w:eastAsia="黑体" w:cstheme="majorBidi"/>
          <w:bCs/>
          <w:vanish/>
          <w:sz w:val="32"/>
          <w:szCs w:val="32"/>
        </w:rPr>
      </w:pPr>
      <w:bookmarkStart w:id="69" w:name="_Toc518377872"/>
      <w:bookmarkStart w:id="70" w:name="_Toc518380683"/>
      <w:bookmarkStart w:id="71" w:name="_Toc518384530"/>
      <w:bookmarkStart w:id="72" w:name="_Toc518395844"/>
      <w:bookmarkStart w:id="73" w:name="_Toc518424508"/>
      <w:bookmarkStart w:id="74" w:name="_Toc518464931"/>
      <w:bookmarkStart w:id="75" w:name="_Toc518485734"/>
      <w:bookmarkStart w:id="76" w:name="_Toc518546395"/>
      <w:bookmarkStart w:id="77" w:name="_Toc518547190"/>
      <w:bookmarkStart w:id="78" w:name="_Toc518653101"/>
      <w:bookmarkStart w:id="79" w:name="_Toc518729743"/>
      <w:bookmarkStart w:id="80" w:name="_Toc519238189"/>
      <w:bookmarkStart w:id="81" w:name="_Toc519238244"/>
      <w:bookmarkStart w:id="82" w:name="_Toc519243146"/>
      <w:bookmarkStart w:id="83" w:name="_Toc519243792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</w:p>
    <w:p w:rsidR="00530808" w:rsidRPr="00530808" w:rsidRDefault="00530808" w:rsidP="00530808">
      <w:pPr>
        <w:pStyle w:val="a7"/>
        <w:numPr>
          <w:ilvl w:val="0"/>
          <w:numId w:val="5"/>
        </w:numPr>
        <w:spacing w:before="260" w:after="260"/>
        <w:ind w:firstLineChars="0"/>
        <w:outlineLvl w:val="1"/>
        <w:rPr>
          <w:rFonts w:eastAsia="黑体" w:cstheme="majorBidi"/>
          <w:bCs/>
          <w:vanish/>
          <w:sz w:val="32"/>
          <w:szCs w:val="32"/>
        </w:rPr>
      </w:pPr>
      <w:bookmarkStart w:id="84" w:name="_Toc518377873"/>
      <w:bookmarkStart w:id="85" w:name="_Toc518380684"/>
      <w:bookmarkStart w:id="86" w:name="_Toc518384531"/>
      <w:bookmarkStart w:id="87" w:name="_Toc518395845"/>
      <w:bookmarkStart w:id="88" w:name="_Toc518424509"/>
      <w:bookmarkStart w:id="89" w:name="_Toc518464932"/>
      <w:bookmarkStart w:id="90" w:name="_Toc518485735"/>
      <w:bookmarkStart w:id="91" w:name="_Toc518546396"/>
      <w:bookmarkStart w:id="92" w:name="_Toc518547191"/>
      <w:bookmarkStart w:id="93" w:name="_Toc518653102"/>
      <w:bookmarkStart w:id="94" w:name="_Toc518729744"/>
      <w:bookmarkStart w:id="95" w:name="_Toc519238190"/>
      <w:bookmarkStart w:id="96" w:name="_Toc519238245"/>
      <w:bookmarkStart w:id="97" w:name="_Toc519243147"/>
      <w:bookmarkStart w:id="98" w:name="_Toc51924379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</w:p>
    <w:p w:rsidR="00530808" w:rsidRPr="00530808" w:rsidRDefault="00530808" w:rsidP="00530808">
      <w:pPr>
        <w:pStyle w:val="a7"/>
        <w:numPr>
          <w:ilvl w:val="0"/>
          <w:numId w:val="5"/>
        </w:numPr>
        <w:spacing w:before="260" w:after="260"/>
        <w:ind w:firstLineChars="0"/>
        <w:outlineLvl w:val="1"/>
        <w:rPr>
          <w:rFonts w:eastAsia="黑体" w:cstheme="majorBidi"/>
          <w:bCs/>
          <w:vanish/>
          <w:sz w:val="32"/>
          <w:szCs w:val="32"/>
        </w:rPr>
      </w:pPr>
      <w:bookmarkStart w:id="99" w:name="_Toc518377874"/>
      <w:bookmarkStart w:id="100" w:name="_Toc518380685"/>
      <w:bookmarkStart w:id="101" w:name="_Toc518384532"/>
      <w:bookmarkStart w:id="102" w:name="_Toc518395846"/>
      <w:bookmarkStart w:id="103" w:name="_Toc518424510"/>
      <w:bookmarkStart w:id="104" w:name="_Toc518464933"/>
      <w:bookmarkStart w:id="105" w:name="_Toc518485736"/>
      <w:bookmarkStart w:id="106" w:name="_Toc518546397"/>
      <w:bookmarkStart w:id="107" w:name="_Toc518547192"/>
      <w:bookmarkStart w:id="108" w:name="_Toc518653103"/>
      <w:bookmarkStart w:id="109" w:name="_Toc518729745"/>
      <w:bookmarkStart w:id="110" w:name="_Toc519238191"/>
      <w:bookmarkStart w:id="111" w:name="_Toc519238246"/>
      <w:bookmarkStart w:id="112" w:name="_Toc519243148"/>
      <w:bookmarkStart w:id="113" w:name="_Toc519243794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:rsidR="00530808" w:rsidRPr="00530808" w:rsidRDefault="00530808" w:rsidP="00530808">
      <w:pPr>
        <w:pStyle w:val="a7"/>
        <w:numPr>
          <w:ilvl w:val="0"/>
          <w:numId w:val="5"/>
        </w:numPr>
        <w:spacing w:before="260" w:after="260"/>
        <w:ind w:firstLineChars="0"/>
        <w:outlineLvl w:val="1"/>
        <w:rPr>
          <w:rFonts w:eastAsia="黑体" w:cstheme="majorBidi"/>
          <w:bCs/>
          <w:vanish/>
          <w:sz w:val="32"/>
          <w:szCs w:val="32"/>
        </w:rPr>
      </w:pPr>
      <w:bookmarkStart w:id="114" w:name="_Toc518377875"/>
      <w:bookmarkStart w:id="115" w:name="_Toc518380686"/>
      <w:bookmarkStart w:id="116" w:name="_Toc518384533"/>
      <w:bookmarkStart w:id="117" w:name="_Toc518395847"/>
      <w:bookmarkStart w:id="118" w:name="_Toc518424511"/>
      <w:bookmarkStart w:id="119" w:name="_Toc518464934"/>
      <w:bookmarkStart w:id="120" w:name="_Toc518485737"/>
      <w:bookmarkStart w:id="121" w:name="_Toc518546398"/>
      <w:bookmarkStart w:id="122" w:name="_Toc518547193"/>
      <w:bookmarkStart w:id="123" w:name="_Toc518653104"/>
      <w:bookmarkStart w:id="124" w:name="_Toc518729746"/>
      <w:bookmarkStart w:id="125" w:name="_Toc519238192"/>
      <w:bookmarkStart w:id="126" w:name="_Toc519238247"/>
      <w:bookmarkStart w:id="127" w:name="_Toc519243149"/>
      <w:bookmarkStart w:id="128" w:name="_Toc519243795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</w:p>
    <w:p w:rsidR="00F15304" w:rsidRDefault="00530808" w:rsidP="00530808">
      <w:pPr>
        <w:pStyle w:val="2"/>
      </w:pPr>
      <w:bookmarkStart w:id="129" w:name="_Toc519243796"/>
      <w:r>
        <w:rPr>
          <w:rFonts w:hint="eastAsia"/>
        </w:rPr>
        <w:t>系统设计原则</w:t>
      </w:r>
      <w:bookmarkEnd w:id="129"/>
    </w:p>
    <w:p w:rsidR="00F53BEC" w:rsidRDefault="00E2561E" w:rsidP="00F53BEC">
      <w:pPr>
        <w:ind w:firstLineChars="200" w:firstLine="480"/>
      </w:pPr>
      <w:r>
        <w:rPr>
          <w:rFonts w:hint="eastAsia"/>
        </w:rPr>
        <w:t>以下是本</w:t>
      </w:r>
      <w:r w:rsidR="00C930A2">
        <w:rPr>
          <w:rFonts w:hint="eastAsia"/>
        </w:rPr>
        <w:t>在线购物商城</w:t>
      </w:r>
      <w:r>
        <w:rPr>
          <w:rFonts w:hint="eastAsia"/>
        </w:rPr>
        <w:t>设计</w:t>
      </w:r>
      <w:r w:rsidR="00F53BEC">
        <w:rPr>
          <w:rFonts w:hint="eastAsia"/>
        </w:rPr>
        <w:t>原则</w:t>
      </w:r>
      <w:r>
        <w:rPr>
          <w:rFonts w:hint="eastAsia"/>
        </w:rPr>
        <w:t>的</w:t>
      </w:r>
      <w:r w:rsidR="00F53BEC">
        <w:rPr>
          <w:rFonts w:hint="eastAsia"/>
        </w:rPr>
        <w:t>简要介绍：</w:t>
      </w:r>
    </w:p>
    <w:p w:rsidR="00E23643" w:rsidRDefault="00E23643" w:rsidP="00E23643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简单易用</w:t>
      </w:r>
      <w:r w:rsidR="00F53BEC">
        <w:rPr>
          <w:rFonts w:hint="eastAsia"/>
        </w:rPr>
        <w:t>原则</w:t>
      </w:r>
    </w:p>
    <w:p w:rsidR="00343DDC" w:rsidRDefault="00E23643" w:rsidP="009C21D2">
      <w:pPr>
        <w:ind w:firstLineChars="200" w:firstLine="480"/>
      </w:pPr>
      <w:r>
        <w:rPr>
          <w:rFonts w:hint="eastAsia"/>
        </w:rPr>
        <w:t>本系统旨在为在线购物的顾客提供良好便捷的购物体验，为卖家提供简单实用的发布产品体验，因此在人机交互上，始终秉持简洁，易用，友好的原则，力图让使用者学习使用系统的时候零成本。</w:t>
      </w:r>
    </w:p>
    <w:p w:rsidR="00F53BEC" w:rsidRDefault="00E23643" w:rsidP="00343DDC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稳定可靠</w:t>
      </w:r>
      <w:r w:rsidR="00F53BEC">
        <w:rPr>
          <w:rFonts w:hint="eastAsia"/>
        </w:rPr>
        <w:t>原则</w:t>
      </w:r>
    </w:p>
    <w:p w:rsidR="00E23643" w:rsidRDefault="00E23643" w:rsidP="009C21D2">
      <w:pPr>
        <w:ind w:firstLineChars="200" w:firstLine="480"/>
      </w:pPr>
      <w:r>
        <w:rPr>
          <w:rFonts w:hint="eastAsia"/>
        </w:rPr>
        <w:t>稳定可靠是网站运行的一个前提保障，数据终于一切，本系统使用了冗余备份原则，结束强大的</w:t>
      </w:r>
      <w:r>
        <w:rPr>
          <w:rFonts w:hint="eastAsia"/>
        </w:rPr>
        <w:t>SQL server</w:t>
      </w:r>
      <w:r>
        <w:rPr>
          <w:rFonts w:hint="eastAsia"/>
        </w:rPr>
        <w:t>数据库保证数据库的安全行</w:t>
      </w:r>
      <w:r w:rsidR="008A1881">
        <w:rPr>
          <w:rFonts w:hint="eastAsia"/>
        </w:rPr>
        <w:t>，及时出现了数据故障，也能够在能够接受的时间内恢复。</w:t>
      </w:r>
    </w:p>
    <w:p w:rsidR="00F53BEC" w:rsidRDefault="008A1881" w:rsidP="00F53BEC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开销最小</w:t>
      </w:r>
      <w:r w:rsidR="00F53BEC">
        <w:rPr>
          <w:rFonts w:hint="eastAsia"/>
        </w:rPr>
        <w:t>原则</w:t>
      </w:r>
    </w:p>
    <w:p w:rsidR="00973341" w:rsidRPr="00973341" w:rsidRDefault="00122449" w:rsidP="00973341">
      <w:pPr>
        <w:ind w:firstLineChars="200" w:firstLine="480"/>
      </w:pPr>
      <w:r>
        <w:rPr>
          <w:rFonts w:hint="eastAsia"/>
        </w:rPr>
        <w:t>在开发的过程中，不能一味的追求性能的堆砌而忽视了成本，本系统在开发的过程中，时时考虑开销最小原则，比如在保证数据安全的情况下减少数据库的冗余，在保证代码稳定的情况下最大化重用代码，本系统处处考虑了系统的开销，使得网站的性能最优化。</w:t>
      </w:r>
      <w:r w:rsidR="00973341">
        <w:rPr>
          <w:rFonts w:hint="eastAsia"/>
        </w:rPr>
        <w:t>。</w:t>
      </w:r>
    </w:p>
    <w:p w:rsidR="00530808" w:rsidRDefault="00530808" w:rsidP="00530808">
      <w:pPr>
        <w:pStyle w:val="2"/>
      </w:pPr>
      <w:bookmarkStart w:id="130" w:name="_Toc519243797"/>
      <w:r>
        <w:rPr>
          <w:rFonts w:hint="eastAsia"/>
        </w:rPr>
        <w:t>系统技术架构设计</w:t>
      </w:r>
      <w:bookmarkEnd w:id="130"/>
    </w:p>
    <w:p w:rsidR="00A50E08" w:rsidRDefault="00A50E08" w:rsidP="00A50E08">
      <w:pPr>
        <w:ind w:firstLineChars="200" w:firstLine="480"/>
      </w:pPr>
      <w:r>
        <w:rPr>
          <w:rFonts w:hint="eastAsia"/>
        </w:rPr>
        <w:t>本系统的技术架构图如</w:t>
      </w:r>
      <w:r w:rsidR="009846EB">
        <w:fldChar w:fldCharType="begin"/>
      </w:r>
      <w:r w:rsidR="009846EB">
        <w:instrText xml:space="preserve"> </w:instrText>
      </w:r>
      <w:r w:rsidR="009846EB">
        <w:rPr>
          <w:rFonts w:hint="eastAsia"/>
        </w:rPr>
        <w:instrText>REF _Ref518545298 \h</w:instrText>
      </w:r>
      <w:r w:rsidR="009846EB">
        <w:instrText xml:space="preserve"> </w:instrText>
      </w:r>
      <w:r w:rsidR="009846EB">
        <w:fldChar w:fldCharType="separate"/>
      </w:r>
      <w:r w:rsidR="009846EB" w:rsidRPr="009846EB">
        <w:rPr>
          <w:rFonts w:hint="eastAsia"/>
        </w:rPr>
        <w:t>图</w:t>
      </w:r>
      <w:r w:rsidR="009846EB" w:rsidRPr="009846EB">
        <w:rPr>
          <w:rFonts w:hint="eastAsia"/>
        </w:rPr>
        <w:t xml:space="preserve"> </w:t>
      </w:r>
      <w:r w:rsidR="009846EB" w:rsidRPr="009846EB">
        <w:t>4-1</w:t>
      </w:r>
      <w:r w:rsidR="009846EB">
        <w:fldChar w:fldCharType="end"/>
      </w:r>
      <w:r w:rsidR="009B3D47">
        <w:rPr>
          <w:rFonts w:hint="eastAsia"/>
        </w:rPr>
        <w:t>.1</w:t>
      </w:r>
      <w:r w:rsidR="009846EB">
        <w:rPr>
          <w:rFonts w:hint="eastAsia"/>
        </w:rPr>
        <w:t>所示</w:t>
      </w:r>
      <w:r>
        <w:rPr>
          <w:rFonts w:hint="eastAsia"/>
        </w:rPr>
        <w:t>。</w:t>
      </w:r>
    </w:p>
    <w:p w:rsidR="004F7E93" w:rsidRDefault="00BB060A" w:rsidP="009846EB">
      <w:pPr>
        <w:keepNext/>
        <w:spacing w:line="240" w:lineRule="auto"/>
        <w:jc w:val="center"/>
      </w:pPr>
      <w:r>
        <w:rPr>
          <w:noProof/>
        </w:rPr>
        <w:lastRenderedPageBreak/>
        <w:object w:dxaOrig="1440" w:dyaOrig="1440">
          <v:shape id="_x0000_s1030" type="#_x0000_t75" style="position:absolute;left:0;text-align:left;margin-left:0;margin-top:0;width:446.55pt;height:243.3pt;z-index:251664384;mso-position-horizontal:center;mso-position-horizontal-relative:margin;mso-position-vertical:top;mso-position-vertical-relative:margin">
            <v:imagedata r:id="rId17" o:title=""/>
            <w10:wrap type="square" anchorx="margin" anchory="margin"/>
          </v:shape>
          <o:OLEObject Type="Embed" ProgID="Visio.Drawing.15" ShapeID="_x0000_s1030" DrawAspect="Content" ObjectID="_1593005485" r:id="rId18"/>
        </w:object>
      </w:r>
    </w:p>
    <w:p w:rsidR="00A50E08" w:rsidRPr="009846EB" w:rsidRDefault="004F7E93" w:rsidP="009846EB">
      <w:pPr>
        <w:pStyle w:val="a9"/>
      </w:pPr>
      <w:bookmarkStart w:id="131" w:name="_Ref518545298"/>
      <w:r w:rsidRPr="009846EB">
        <w:rPr>
          <w:rFonts w:hint="eastAsia"/>
        </w:rPr>
        <w:t>图</w:t>
      </w:r>
      <w:r w:rsidRPr="009846EB">
        <w:rPr>
          <w:rFonts w:hint="eastAsia"/>
        </w:rPr>
        <w:t xml:space="preserve"> </w:t>
      </w:r>
      <w:r w:rsidR="001869B7">
        <w:fldChar w:fldCharType="begin"/>
      </w:r>
      <w:r w:rsidR="001869B7">
        <w:instrText xml:space="preserve"> </w:instrText>
      </w:r>
      <w:r w:rsidR="001869B7">
        <w:rPr>
          <w:rFonts w:hint="eastAsia"/>
        </w:rPr>
        <w:instrText>STYLEREF 1 \s</w:instrText>
      </w:r>
      <w:r w:rsidR="001869B7">
        <w:instrText xml:space="preserve"> </w:instrText>
      </w:r>
      <w:r w:rsidR="001869B7">
        <w:fldChar w:fldCharType="separate"/>
      </w:r>
      <w:r w:rsidR="001869B7">
        <w:rPr>
          <w:noProof/>
        </w:rPr>
        <w:t>4</w:t>
      </w:r>
      <w:r w:rsidR="001869B7">
        <w:fldChar w:fldCharType="end"/>
      </w:r>
      <w:r w:rsidR="001869B7">
        <w:noBreakHyphen/>
      </w:r>
      <w:r w:rsidR="001869B7">
        <w:fldChar w:fldCharType="begin"/>
      </w:r>
      <w:r w:rsidR="001869B7">
        <w:instrText xml:space="preserve"> </w:instrText>
      </w:r>
      <w:r w:rsidR="001869B7">
        <w:rPr>
          <w:rFonts w:hint="eastAsia"/>
        </w:rPr>
        <w:instrText xml:space="preserve">SEQ </w:instrText>
      </w:r>
      <w:r w:rsidR="001869B7">
        <w:rPr>
          <w:rFonts w:hint="eastAsia"/>
        </w:rPr>
        <w:instrText>图</w:instrText>
      </w:r>
      <w:r w:rsidR="001869B7">
        <w:rPr>
          <w:rFonts w:hint="eastAsia"/>
        </w:rPr>
        <w:instrText xml:space="preserve"> \* ARABIC \s 1</w:instrText>
      </w:r>
      <w:r w:rsidR="001869B7">
        <w:instrText xml:space="preserve"> </w:instrText>
      </w:r>
      <w:r w:rsidR="001869B7">
        <w:fldChar w:fldCharType="separate"/>
      </w:r>
      <w:r w:rsidR="001869B7">
        <w:rPr>
          <w:noProof/>
        </w:rPr>
        <w:t>1</w:t>
      </w:r>
      <w:r w:rsidR="001869B7">
        <w:fldChar w:fldCharType="end"/>
      </w:r>
      <w:bookmarkEnd w:id="131"/>
      <w:r w:rsidR="009E3466">
        <w:rPr>
          <w:rFonts w:hint="eastAsia"/>
        </w:rPr>
        <w:t>.</w:t>
      </w:r>
      <w:r w:rsidR="009E3466">
        <w:t>1</w:t>
      </w:r>
      <w:r w:rsidR="009846EB" w:rsidRPr="009846EB">
        <w:t xml:space="preserve"> </w:t>
      </w:r>
      <w:r w:rsidR="009846EB" w:rsidRPr="009846EB">
        <w:t>系统架构图</w:t>
      </w:r>
    </w:p>
    <w:p w:rsidR="00530808" w:rsidRDefault="00530808" w:rsidP="00530808">
      <w:pPr>
        <w:pStyle w:val="2"/>
      </w:pPr>
      <w:bookmarkStart w:id="132" w:name="_Toc519243798"/>
      <w:r>
        <w:rPr>
          <w:rFonts w:hint="eastAsia"/>
        </w:rPr>
        <w:t>系统功能结构设计</w:t>
      </w:r>
      <w:bookmarkEnd w:id="132"/>
    </w:p>
    <w:p w:rsidR="00530808" w:rsidRDefault="00530808" w:rsidP="00C03165">
      <w:pPr>
        <w:pStyle w:val="3"/>
      </w:pPr>
      <w:bookmarkStart w:id="133" w:name="_Toc519243799"/>
      <w:r>
        <w:rPr>
          <w:rFonts w:hint="eastAsia"/>
        </w:rPr>
        <w:t>模块划分原则</w:t>
      </w:r>
      <w:bookmarkEnd w:id="133"/>
    </w:p>
    <w:p w:rsidR="00D55BD4" w:rsidRDefault="00121578" w:rsidP="00D55BD4">
      <w:pPr>
        <w:ind w:firstLineChars="200" w:firstLine="480"/>
      </w:pPr>
      <w:r>
        <w:rPr>
          <w:rFonts w:hint="eastAsia"/>
        </w:rPr>
        <w:t>从开发者的角度来看，用户们多样的需求转化为计算机可以理解的编程语言，是我们进行系统功能结构设计的原因</w:t>
      </w:r>
      <w:r w:rsidR="008A2404">
        <w:rPr>
          <w:rFonts w:hint="eastAsia"/>
        </w:rPr>
        <w:t>。</w:t>
      </w:r>
      <w:r>
        <w:rPr>
          <w:rFonts w:hint="eastAsia"/>
        </w:rPr>
        <w:t>对于某个功能</w:t>
      </w:r>
      <w:r w:rsidR="00D55BD4">
        <w:rPr>
          <w:rFonts w:hint="eastAsia"/>
        </w:rPr>
        <w:t>模块</w:t>
      </w:r>
      <w:r>
        <w:rPr>
          <w:rFonts w:hint="eastAsia"/>
        </w:rPr>
        <w:t>的</w:t>
      </w:r>
      <w:r w:rsidR="00D55BD4">
        <w:rPr>
          <w:rFonts w:hint="eastAsia"/>
        </w:rPr>
        <w:t>划分就是对用户整体</w:t>
      </w:r>
      <w:r w:rsidR="008A2404">
        <w:rPr>
          <w:rFonts w:hint="eastAsia"/>
        </w:rPr>
        <w:t>的</w:t>
      </w:r>
      <w:r w:rsidR="00D55BD4">
        <w:rPr>
          <w:rFonts w:hint="eastAsia"/>
        </w:rPr>
        <w:t>功能</w:t>
      </w:r>
      <w:r w:rsidR="008A2404">
        <w:rPr>
          <w:rFonts w:hint="eastAsia"/>
        </w:rPr>
        <w:t>性</w:t>
      </w:r>
      <w:r w:rsidR="00D55BD4">
        <w:rPr>
          <w:rFonts w:hint="eastAsia"/>
        </w:rPr>
        <w:t>需求进行分解的过程</w:t>
      </w:r>
      <w:r w:rsidR="001E5BBA">
        <w:rPr>
          <w:rFonts w:hint="eastAsia"/>
        </w:rPr>
        <w:t>——最后的结果，是划分成为多个容易实现的小部分。即满足</w:t>
      </w:r>
      <w:r w:rsidR="00D55BD4">
        <w:rPr>
          <w:rFonts w:hint="eastAsia"/>
        </w:rPr>
        <w:t>“</w:t>
      </w:r>
      <w:r w:rsidR="00856F20">
        <w:rPr>
          <w:rFonts w:hint="eastAsia"/>
        </w:rPr>
        <w:t>高内聚，</w:t>
      </w:r>
      <w:r w:rsidR="00D55BD4">
        <w:rPr>
          <w:rFonts w:hint="eastAsia"/>
        </w:rPr>
        <w:t>低藕合”的设计思想。</w:t>
      </w:r>
      <w:r w:rsidR="008A2404">
        <w:rPr>
          <w:rFonts w:hint="eastAsia"/>
        </w:rPr>
        <w:t>本系统的</w:t>
      </w:r>
      <w:r w:rsidR="00D55BD4">
        <w:rPr>
          <w:rFonts w:hint="eastAsia"/>
        </w:rPr>
        <w:t>模块划分原则如下</w:t>
      </w:r>
      <w:r w:rsidR="008A2404">
        <w:rPr>
          <w:rFonts w:hint="eastAsia"/>
        </w:rPr>
        <w:t>：</w:t>
      </w:r>
    </w:p>
    <w:p w:rsidR="00D55BD4" w:rsidRDefault="00D55BD4" w:rsidP="008A2404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功能模块划分时</w:t>
      </w:r>
      <w:r w:rsidR="0099338D">
        <w:rPr>
          <w:rFonts w:hint="eastAsia"/>
        </w:rPr>
        <w:t>要</w:t>
      </w:r>
      <w:r w:rsidR="00F95405">
        <w:rPr>
          <w:rFonts w:hint="eastAsia"/>
        </w:rPr>
        <w:t>从</w:t>
      </w:r>
      <w:r w:rsidR="0099338D">
        <w:rPr>
          <w:rFonts w:hint="eastAsia"/>
        </w:rPr>
        <w:t>逻辑</w:t>
      </w:r>
      <w:r w:rsidR="004A096E">
        <w:rPr>
          <w:rFonts w:hint="eastAsia"/>
        </w:rPr>
        <w:t>关系</w:t>
      </w:r>
      <w:r w:rsidR="0099338D">
        <w:rPr>
          <w:rFonts w:hint="eastAsia"/>
        </w:rPr>
        <w:t>着手</w:t>
      </w:r>
      <w:r>
        <w:rPr>
          <w:rFonts w:hint="eastAsia"/>
        </w:rPr>
        <w:t>。在分析的过程中，</w:t>
      </w:r>
      <w:r w:rsidR="0099338D">
        <w:rPr>
          <w:rFonts w:hint="eastAsia"/>
        </w:rPr>
        <w:t>要将类似</w:t>
      </w:r>
      <w:r w:rsidR="006D2E01">
        <w:rPr>
          <w:rFonts w:hint="eastAsia"/>
        </w:rPr>
        <w:t>或对立</w:t>
      </w:r>
      <w:r w:rsidR="0099338D">
        <w:rPr>
          <w:rFonts w:hint="eastAsia"/>
        </w:rPr>
        <w:t>的逻辑处理功能放在一个子系统或模块当中</w:t>
      </w:r>
      <w:r w:rsidR="00BA0257">
        <w:rPr>
          <w:rFonts w:hint="eastAsia"/>
        </w:rPr>
        <w:t>。</w:t>
      </w:r>
    </w:p>
    <w:p w:rsidR="00D55BD4" w:rsidRDefault="004A096E" w:rsidP="008A2404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功能模块划分时要从时间关系着手</w:t>
      </w:r>
      <w:r w:rsidR="00856F20">
        <w:rPr>
          <w:rFonts w:hint="eastAsia"/>
        </w:rPr>
        <w:t>。</w:t>
      </w:r>
      <w:r w:rsidR="00D55BD4">
        <w:rPr>
          <w:rFonts w:hint="eastAsia"/>
        </w:rPr>
        <w:t>如果可以</w:t>
      </w:r>
      <w:r w:rsidR="0066191F">
        <w:rPr>
          <w:rFonts w:hint="eastAsia"/>
        </w:rPr>
        <w:t>在同一时间上</w:t>
      </w:r>
      <w:r w:rsidR="00D55BD4">
        <w:rPr>
          <w:rFonts w:hint="eastAsia"/>
        </w:rPr>
        <w:t>实现的功能，就限定使用该模块，而不考虑到用其他的功能模块来实现，</w:t>
      </w:r>
      <w:r w:rsidR="0066191F">
        <w:rPr>
          <w:rFonts w:hint="eastAsia"/>
        </w:rPr>
        <w:t>以</w:t>
      </w:r>
      <w:r w:rsidR="00D55BD4">
        <w:rPr>
          <w:rFonts w:hint="eastAsia"/>
        </w:rPr>
        <w:t>而提高内聚性。</w:t>
      </w:r>
    </w:p>
    <w:p w:rsidR="00D55BD4" w:rsidRPr="00D55BD4" w:rsidRDefault="004D09DF" w:rsidP="008A2404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功能模块划分时要从职能关系</w:t>
      </w:r>
      <w:r w:rsidR="002A4B6F">
        <w:rPr>
          <w:rFonts w:hint="eastAsia"/>
        </w:rPr>
        <w:t>权限划分入手</w:t>
      </w:r>
      <w:r w:rsidR="00D55BD4">
        <w:rPr>
          <w:rFonts w:hint="eastAsia"/>
        </w:rPr>
        <w:t>。</w:t>
      </w:r>
      <w:r w:rsidR="002A4B6F">
        <w:rPr>
          <w:rFonts w:hint="eastAsia"/>
        </w:rPr>
        <w:t>在线购物系统</w:t>
      </w:r>
      <w:r>
        <w:rPr>
          <w:rFonts w:hint="eastAsia"/>
        </w:rPr>
        <w:t>非常强调不同职能的权限——</w:t>
      </w:r>
      <w:r w:rsidR="002A4B6F">
        <w:rPr>
          <w:rFonts w:hint="eastAsia"/>
        </w:rPr>
        <w:t>普通客户是绝对不能发布产品的</w:t>
      </w:r>
      <w:r>
        <w:rPr>
          <w:rFonts w:hint="eastAsia"/>
        </w:rPr>
        <w:t>，</w:t>
      </w:r>
      <w:r w:rsidR="002A4B6F">
        <w:rPr>
          <w:rFonts w:hint="eastAsia"/>
        </w:rPr>
        <w:t>而管理员也不能向用户的购物车里面添加商品。</w:t>
      </w:r>
    </w:p>
    <w:p w:rsidR="00530808" w:rsidRDefault="00530808" w:rsidP="00530808">
      <w:pPr>
        <w:pStyle w:val="3"/>
      </w:pPr>
      <w:bookmarkStart w:id="134" w:name="_Toc519243800"/>
      <w:r>
        <w:rPr>
          <w:rFonts w:hint="eastAsia"/>
        </w:rPr>
        <w:t>功能模块划分</w:t>
      </w:r>
      <w:bookmarkEnd w:id="134"/>
    </w:p>
    <w:p w:rsidR="00856F20" w:rsidRDefault="00856F20" w:rsidP="00856F20">
      <w:pPr>
        <w:ind w:firstLineChars="200" w:firstLine="480"/>
      </w:pPr>
      <w:r>
        <w:rPr>
          <w:rFonts w:hint="eastAsia"/>
        </w:rPr>
        <w:lastRenderedPageBreak/>
        <w:t>结合需求实际，划分结果如</w:t>
      </w:r>
      <w:r w:rsidR="00EB1251">
        <w:fldChar w:fldCharType="begin"/>
      </w:r>
      <w:r w:rsidR="00EB1251">
        <w:instrText xml:space="preserve"> </w:instrText>
      </w:r>
      <w:r w:rsidR="00EB1251">
        <w:rPr>
          <w:rFonts w:hint="eastAsia"/>
        </w:rPr>
        <w:instrText>REF _Ref518652799 \h</w:instrText>
      </w:r>
      <w:r w:rsidR="00EB1251">
        <w:instrText xml:space="preserve"> </w:instrText>
      </w:r>
      <w:r w:rsidR="00EB1251">
        <w:fldChar w:fldCharType="separate"/>
      </w:r>
      <w:r w:rsidR="00EB1251" w:rsidRPr="00D71089">
        <w:rPr>
          <w:rFonts w:hint="eastAsia"/>
        </w:rPr>
        <w:t>图</w:t>
      </w:r>
      <w:r w:rsidR="00EB1251" w:rsidRPr="00D71089">
        <w:rPr>
          <w:rFonts w:hint="eastAsia"/>
        </w:rPr>
        <w:t xml:space="preserve"> </w:t>
      </w:r>
      <w:r w:rsidR="00EB1251" w:rsidRPr="00D71089">
        <w:t>4-2</w:t>
      </w:r>
      <w:r w:rsidR="00EB1251">
        <w:fldChar w:fldCharType="end"/>
      </w:r>
      <w:r>
        <w:rPr>
          <w:rFonts w:hint="eastAsia"/>
        </w:rPr>
        <w:t>所示。</w:t>
      </w:r>
    </w:p>
    <w:p w:rsidR="00D71089" w:rsidRDefault="002A4B6F" w:rsidP="00D71089">
      <w:pPr>
        <w:keepNext/>
        <w:spacing w:line="240" w:lineRule="auto"/>
        <w:jc w:val="center"/>
      </w:pPr>
      <w:r>
        <w:rPr>
          <w:noProof/>
        </w:rPr>
        <w:drawing>
          <wp:inline distT="0" distB="0" distL="0" distR="0" wp14:anchorId="0465B789" wp14:editId="3C72616C">
            <wp:extent cx="5939790" cy="4675505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4675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6F20" w:rsidRDefault="00D71089" w:rsidP="00D71089">
      <w:pPr>
        <w:pStyle w:val="a9"/>
      </w:pPr>
      <w:bookmarkStart w:id="135" w:name="_Ref518652799"/>
      <w:r w:rsidRPr="00D71089">
        <w:rPr>
          <w:rFonts w:hint="eastAsia"/>
        </w:rPr>
        <w:t>图</w:t>
      </w:r>
      <w:r w:rsidRPr="00D71089">
        <w:rPr>
          <w:rFonts w:hint="eastAsia"/>
        </w:rPr>
        <w:t xml:space="preserve"> </w:t>
      </w:r>
      <w:r w:rsidR="001869B7">
        <w:fldChar w:fldCharType="begin"/>
      </w:r>
      <w:r w:rsidR="001869B7">
        <w:instrText xml:space="preserve"> </w:instrText>
      </w:r>
      <w:r w:rsidR="001869B7">
        <w:rPr>
          <w:rFonts w:hint="eastAsia"/>
        </w:rPr>
        <w:instrText>STYLEREF 1 \s</w:instrText>
      </w:r>
      <w:r w:rsidR="001869B7">
        <w:instrText xml:space="preserve"> </w:instrText>
      </w:r>
      <w:r w:rsidR="001869B7">
        <w:fldChar w:fldCharType="separate"/>
      </w:r>
      <w:r w:rsidR="001869B7">
        <w:rPr>
          <w:noProof/>
        </w:rPr>
        <w:t>4</w:t>
      </w:r>
      <w:r w:rsidR="001869B7">
        <w:fldChar w:fldCharType="end"/>
      </w:r>
      <w:r w:rsidR="001869B7">
        <w:noBreakHyphen/>
      </w:r>
      <w:r w:rsidR="001869B7">
        <w:fldChar w:fldCharType="begin"/>
      </w:r>
      <w:r w:rsidR="001869B7">
        <w:instrText xml:space="preserve"> </w:instrText>
      </w:r>
      <w:r w:rsidR="001869B7">
        <w:rPr>
          <w:rFonts w:hint="eastAsia"/>
        </w:rPr>
        <w:instrText xml:space="preserve">SEQ </w:instrText>
      </w:r>
      <w:r w:rsidR="001869B7">
        <w:rPr>
          <w:rFonts w:hint="eastAsia"/>
        </w:rPr>
        <w:instrText>图</w:instrText>
      </w:r>
      <w:r w:rsidR="001869B7">
        <w:rPr>
          <w:rFonts w:hint="eastAsia"/>
        </w:rPr>
        <w:instrText xml:space="preserve"> \* ARABIC \s 1</w:instrText>
      </w:r>
      <w:r w:rsidR="001869B7">
        <w:instrText xml:space="preserve"> </w:instrText>
      </w:r>
      <w:r w:rsidR="001869B7">
        <w:fldChar w:fldCharType="separate"/>
      </w:r>
      <w:r w:rsidR="001869B7">
        <w:rPr>
          <w:noProof/>
        </w:rPr>
        <w:t>2</w:t>
      </w:r>
      <w:r w:rsidR="001869B7">
        <w:fldChar w:fldCharType="end"/>
      </w:r>
      <w:bookmarkEnd w:id="135"/>
      <w:r w:rsidR="009E3466">
        <w:t>.1</w:t>
      </w:r>
      <w:r>
        <w:t xml:space="preserve"> </w:t>
      </w:r>
      <w:r>
        <w:rPr>
          <w:rFonts w:hint="eastAsia"/>
        </w:rPr>
        <w:t>系统功能模板划分</w:t>
      </w:r>
    </w:p>
    <w:p w:rsidR="000B5A6D" w:rsidRPr="000B5A6D" w:rsidRDefault="000B5A6D" w:rsidP="000B5A6D"/>
    <w:p w:rsidR="00F61F4C" w:rsidRDefault="00530808" w:rsidP="00530808">
      <w:pPr>
        <w:pStyle w:val="2"/>
      </w:pPr>
      <w:bookmarkStart w:id="136" w:name="_Toc519243801"/>
      <w:r>
        <w:rPr>
          <w:rFonts w:hint="eastAsia"/>
        </w:rPr>
        <w:t>系统数据库设计</w:t>
      </w:r>
      <w:bookmarkEnd w:id="136"/>
    </w:p>
    <w:p w:rsidR="00530808" w:rsidRDefault="00EB1251" w:rsidP="00530808">
      <w:pPr>
        <w:pStyle w:val="3"/>
      </w:pPr>
      <w:bookmarkStart w:id="137" w:name="_Toc519243802"/>
      <w:r>
        <w:rPr>
          <w:rFonts w:hint="eastAsia"/>
        </w:rPr>
        <w:t>概念结构</w:t>
      </w:r>
      <w:r w:rsidR="00530808">
        <w:rPr>
          <w:rFonts w:hint="eastAsia"/>
        </w:rPr>
        <w:t>设计</w:t>
      </w:r>
      <w:bookmarkEnd w:id="137"/>
    </w:p>
    <w:p w:rsidR="00F61F4C" w:rsidRDefault="00F61F4C" w:rsidP="00F61F4C">
      <w:pPr>
        <w:ind w:firstLineChars="200" w:firstLine="480"/>
      </w:pPr>
      <w:r>
        <w:rPr>
          <w:rFonts w:hint="eastAsia"/>
        </w:rPr>
        <w:t>概念结构设计是整个数据库设计的关键，</w:t>
      </w:r>
      <w:r w:rsidR="006476B9">
        <w:rPr>
          <w:rFonts w:hint="eastAsia"/>
        </w:rPr>
        <w:t>我们可以依此</w:t>
      </w:r>
      <w:r>
        <w:rPr>
          <w:rFonts w:hint="eastAsia"/>
        </w:rPr>
        <w:t>对用户需求进行综合、归纳与抽象，形成具体</w:t>
      </w:r>
      <w:r w:rsidR="006476B9">
        <w:rPr>
          <w:rFonts w:hint="eastAsia"/>
        </w:rPr>
        <w:t>的</w:t>
      </w:r>
      <w:r>
        <w:rPr>
          <w:rFonts w:hint="eastAsia"/>
        </w:rPr>
        <w:t>DBMS</w:t>
      </w:r>
      <w:r>
        <w:rPr>
          <w:rFonts w:hint="eastAsia"/>
        </w:rPr>
        <w:t>的概念模型</w:t>
      </w:r>
      <w:r w:rsidR="000916BF">
        <w:rPr>
          <w:rFonts w:hint="eastAsia"/>
        </w:rPr>
        <w:t>。</w:t>
      </w:r>
      <w:r w:rsidR="00C930A2">
        <w:rPr>
          <w:rFonts w:hint="eastAsia"/>
        </w:rPr>
        <w:t>在线购物商城</w:t>
      </w:r>
      <w:r w:rsidR="006476B9">
        <w:rPr>
          <w:rFonts w:hint="eastAsia"/>
        </w:rPr>
        <w:t>系统</w:t>
      </w:r>
      <w:r w:rsidR="000916BF">
        <w:rPr>
          <w:rFonts w:hint="eastAsia"/>
        </w:rPr>
        <w:t>E-R</w:t>
      </w:r>
      <w:r w:rsidR="000916BF">
        <w:rPr>
          <w:rFonts w:hint="eastAsia"/>
        </w:rPr>
        <w:t>模型如</w:t>
      </w:r>
      <w:r w:rsidR="00F02A06">
        <w:fldChar w:fldCharType="begin"/>
      </w:r>
      <w:r w:rsidR="00F02A06">
        <w:instrText xml:space="preserve"> </w:instrText>
      </w:r>
      <w:r w:rsidR="00F02A06">
        <w:rPr>
          <w:rFonts w:hint="eastAsia"/>
        </w:rPr>
        <w:instrText>REF _Ref518660511 \h</w:instrText>
      </w:r>
      <w:r w:rsidR="00F02A06">
        <w:instrText xml:space="preserve"> </w:instrText>
      </w:r>
      <w:r w:rsidR="00F02A06">
        <w:fldChar w:fldCharType="separate"/>
      </w:r>
      <w:r w:rsidR="00F02A06" w:rsidRPr="00F02A06">
        <w:rPr>
          <w:rFonts w:hint="eastAsia"/>
        </w:rPr>
        <w:t>图</w:t>
      </w:r>
      <w:r w:rsidR="00F02A06" w:rsidRPr="00F02A06">
        <w:rPr>
          <w:rFonts w:hint="eastAsia"/>
        </w:rPr>
        <w:t xml:space="preserve"> </w:t>
      </w:r>
      <w:r w:rsidR="00F02A06" w:rsidRPr="00F02A06">
        <w:t>4-3</w:t>
      </w:r>
      <w:r w:rsidR="00F02A06">
        <w:fldChar w:fldCharType="end"/>
      </w:r>
      <w:r w:rsidR="000916BF">
        <w:rPr>
          <w:rFonts w:hint="eastAsia"/>
        </w:rPr>
        <w:t>所示，各实体属性图如</w:t>
      </w:r>
      <w:r w:rsidR="0079778E">
        <w:fldChar w:fldCharType="begin"/>
      </w:r>
      <w:r w:rsidR="0079778E">
        <w:instrText xml:space="preserve"> </w:instrText>
      </w:r>
      <w:r w:rsidR="0079778E">
        <w:rPr>
          <w:rFonts w:hint="eastAsia"/>
        </w:rPr>
        <w:instrText>REF _Ref518725816 \h</w:instrText>
      </w:r>
      <w:r w:rsidR="0079778E">
        <w:instrText xml:space="preserve"> </w:instrText>
      </w:r>
      <w:r w:rsidR="0079778E">
        <w:fldChar w:fldCharType="separate"/>
      </w:r>
      <w:r w:rsidR="0079778E" w:rsidRPr="00F61245">
        <w:rPr>
          <w:rFonts w:hint="eastAsia"/>
        </w:rPr>
        <w:t>图</w:t>
      </w:r>
      <w:r w:rsidR="0079778E" w:rsidRPr="00F61245">
        <w:rPr>
          <w:rFonts w:hint="eastAsia"/>
        </w:rPr>
        <w:t xml:space="preserve"> </w:t>
      </w:r>
      <w:r w:rsidR="0079778E">
        <w:rPr>
          <w:noProof/>
        </w:rPr>
        <w:t>4</w:t>
      </w:r>
      <w:r w:rsidR="0079778E">
        <w:t>-</w:t>
      </w:r>
      <w:r w:rsidR="0079778E">
        <w:rPr>
          <w:noProof/>
        </w:rPr>
        <w:t>4</w:t>
      </w:r>
      <w:r w:rsidR="0079778E">
        <w:fldChar w:fldCharType="end"/>
      </w:r>
      <w:r w:rsidR="000916BF">
        <w:rPr>
          <w:rFonts w:hint="eastAsia"/>
        </w:rPr>
        <w:t>至</w:t>
      </w:r>
      <w:r w:rsidR="009B32D8">
        <w:fldChar w:fldCharType="begin"/>
      </w:r>
      <w:r w:rsidR="009B32D8">
        <w:instrText xml:space="preserve"> </w:instrText>
      </w:r>
      <w:r w:rsidR="009B32D8">
        <w:rPr>
          <w:rFonts w:hint="eastAsia"/>
        </w:rPr>
        <w:instrText>REF _Ref518733012 \h</w:instrText>
      </w:r>
      <w:r w:rsidR="009B32D8">
        <w:instrText xml:space="preserve"> </w:instrText>
      </w:r>
      <w:r w:rsidR="009B32D8">
        <w:fldChar w:fldCharType="separate"/>
      </w:r>
      <w:r w:rsidR="009B32D8" w:rsidRPr="009B32D8">
        <w:rPr>
          <w:rFonts w:hint="eastAsia"/>
        </w:rPr>
        <w:t>图</w:t>
      </w:r>
      <w:r w:rsidR="009B32D8" w:rsidRPr="009B32D8">
        <w:rPr>
          <w:rFonts w:hint="eastAsia"/>
        </w:rPr>
        <w:t xml:space="preserve"> </w:t>
      </w:r>
      <w:r w:rsidR="009B32D8" w:rsidRPr="009B32D8">
        <w:t>4-7</w:t>
      </w:r>
      <w:r w:rsidR="009B32D8">
        <w:fldChar w:fldCharType="end"/>
      </w:r>
      <w:r w:rsidR="000916BF">
        <w:rPr>
          <w:rFonts w:hint="eastAsia"/>
        </w:rPr>
        <w:t>所示。</w:t>
      </w:r>
    </w:p>
    <w:p w:rsidR="002B4A70" w:rsidRDefault="009E3466" w:rsidP="0027168A">
      <w:pPr>
        <w:keepNext/>
        <w:spacing w:line="240" w:lineRule="auto"/>
        <w:jc w:val="center"/>
      </w:pPr>
      <w:r>
        <w:rPr>
          <w:noProof/>
        </w:rPr>
        <w:object w:dxaOrig="9751" w:dyaOrig="8055">
          <v:shape id="_x0000_i1027" type="#_x0000_t75" style="width:314.25pt;height:259.5pt" o:ole="">
            <v:imagedata r:id="rId20" o:title=""/>
          </v:shape>
          <o:OLEObject Type="Embed" ProgID="Visio.Drawing.15" ShapeID="_x0000_i1027" DrawAspect="Content" ObjectID="_1593005480" r:id="rId21"/>
        </w:object>
      </w:r>
    </w:p>
    <w:p w:rsidR="00F61F4C" w:rsidRDefault="007E7139" w:rsidP="00F02A06">
      <w:pPr>
        <w:pStyle w:val="a9"/>
      </w:pPr>
      <w:bookmarkStart w:id="138" w:name="_Ref518660511"/>
      <w:r w:rsidRPr="00F02A06">
        <w:rPr>
          <w:rFonts w:hint="eastAsia"/>
        </w:rPr>
        <w:t>图</w:t>
      </w:r>
      <w:r w:rsidRPr="00F02A06">
        <w:rPr>
          <w:rFonts w:hint="eastAsia"/>
        </w:rPr>
        <w:t xml:space="preserve"> </w:t>
      </w:r>
      <w:r w:rsidR="001869B7">
        <w:fldChar w:fldCharType="begin"/>
      </w:r>
      <w:r w:rsidR="001869B7">
        <w:instrText xml:space="preserve"> </w:instrText>
      </w:r>
      <w:r w:rsidR="001869B7">
        <w:rPr>
          <w:rFonts w:hint="eastAsia"/>
        </w:rPr>
        <w:instrText>STYLEREF 1 \s</w:instrText>
      </w:r>
      <w:r w:rsidR="001869B7">
        <w:instrText xml:space="preserve"> </w:instrText>
      </w:r>
      <w:r w:rsidR="001869B7">
        <w:fldChar w:fldCharType="separate"/>
      </w:r>
      <w:r w:rsidR="001869B7">
        <w:rPr>
          <w:noProof/>
        </w:rPr>
        <w:t>4</w:t>
      </w:r>
      <w:r w:rsidR="001869B7">
        <w:fldChar w:fldCharType="end"/>
      </w:r>
      <w:bookmarkEnd w:id="138"/>
      <w:r w:rsidR="009E3466">
        <w:t>.4.1-1</w:t>
      </w:r>
      <w:r w:rsidR="00F02A06" w:rsidRPr="00F02A06">
        <w:t xml:space="preserve"> </w:t>
      </w:r>
      <w:r w:rsidR="00C930A2">
        <w:rPr>
          <w:rFonts w:hint="eastAsia"/>
        </w:rPr>
        <w:t>在线购物商城</w:t>
      </w:r>
      <w:r w:rsidR="00F02A06" w:rsidRPr="00F02A06">
        <w:rPr>
          <w:rFonts w:hint="eastAsia"/>
        </w:rPr>
        <w:t>E-R</w:t>
      </w:r>
      <w:r w:rsidR="00F02A06" w:rsidRPr="00F02A06">
        <w:rPr>
          <w:rFonts w:hint="eastAsia"/>
        </w:rPr>
        <w:t>模型</w:t>
      </w:r>
    </w:p>
    <w:p w:rsidR="009E3466" w:rsidRPr="009E3466" w:rsidRDefault="009E3466" w:rsidP="009E3466"/>
    <w:p w:rsidR="00572D53" w:rsidRDefault="00DA1B9B" w:rsidP="00572D53">
      <w:pPr>
        <w:keepNext/>
        <w:spacing w:line="240" w:lineRule="auto"/>
        <w:jc w:val="center"/>
      </w:pPr>
      <w:r>
        <w:rPr>
          <w:noProof/>
        </w:rPr>
        <w:object w:dxaOrig="13095" w:dyaOrig="9135">
          <v:shape id="_x0000_i1028" type="#_x0000_t75" style="width:342.75pt;height:239.25pt" o:ole="">
            <v:imagedata r:id="rId22" o:title=""/>
          </v:shape>
          <o:OLEObject Type="Embed" ProgID="Visio.Drawing.15" ShapeID="_x0000_i1028" DrawAspect="Content" ObjectID="_1593005481" r:id="rId23"/>
        </w:object>
      </w:r>
    </w:p>
    <w:p w:rsidR="000916BF" w:rsidRPr="00F61245" w:rsidRDefault="00BE3CC9" w:rsidP="00F61245">
      <w:pPr>
        <w:pStyle w:val="a9"/>
      </w:pPr>
      <w:bookmarkStart w:id="139" w:name="_Ref518725816"/>
      <w:r w:rsidRPr="00F61245">
        <w:rPr>
          <w:rFonts w:hint="eastAsia"/>
        </w:rPr>
        <w:t>图</w:t>
      </w:r>
      <w:r w:rsidRPr="00F61245">
        <w:rPr>
          <w:rFonts w:hint="eastAsia"/>
        </w:rPr>
        <w:t xml:space="preserve"> </w:t>
      </w:r>
      <w:r w:rsidR="001869B7">
        <w:fldChar w:fldCharType="begin"/>
      </w:r>
      <w:r w:rsidR="001869B7">
        <w:instrText xml:space="preserve"> </w:instrText>
      </w:r>
      <w:r w:rsidR="001869B7">
        <w:rPr>
          <w:rFonts w:hint="eastAsia"/>
        </w:rPr>
        <w:instrText>STYLEREF 1 \s</w:instrText>
      </w:r>
      <w:r w:rsidR="001869B7">
        <w:instrText xml:space="preserve"> </w:instrText>
      </w:r>
      <w:r w:rsidR="001869B7">
        <w:fldChar w:fldCharType="separate"/>
      </w:r>
      <w:r w:rsidR="001869B7">
        <w:rPr>
          <w:noProof/>
        </w:rPr>
        <w:t>4</w:t>
      </w:r>
      <w:r w:rsidR="001869B7">
        <w:fldChar w:fldCharType="end"/>
      </w:r>
      <w:r w:rsidR="009E3466">
        <w:t>.</w:t>
      </w:r>
      <w:r w:rsidR="001869B7">
        <w:fldChar w:fldCharType="begin"/>
      </w:r>
      <w:r w:rsidR="001869B7">
        <w:instrText xml:space="preserve"> </w:instrText>
      </w:r>
      <w:r w:rsidR="001869B7">
        <w:rPr>
          <w:rFonts w:hint="eastAsia"/>
        </w:rPr>
        <w:instrText xml:space="preserve">SEQ </w:instrText>
      </w:r>
      <w:r w:rsidR="001869B7">
        <w:rPr>
          <w:rFonts w:hint="eastAsia"/>
        </w:rPr>
        <w:instrText>图</w:instrText>
      </w:r>
      <w:r w:rsidR="001869B7">
        <w:rPr>
          <w:rFonts w:hint="eastAsia"/>
        </w:rPr>
        <w:instrText xml:space="preserve"> \* ARABIC \s 1</w:instrText>
      </w:r>
      <w:r w:rsidR="001869B7">
        <w:instrText xml:space="preserve"> </w:instrText>
      </w:r>
      <w:r w:rsidR="001869B7">
        <w:fldChar w:fldCharType="separate"/>
      </w:r>
      <w:r w:rsidR="001869B7">
        <w:rPr>
          <w:noProof/>
        </w:rPr>
        <w:t>4</w:t>
      </w:r>
      <w:r w:rsidR="001869B7">
        <w:fldChar w:fldCharType="end"/>
      </w:r>
      <w:bookmarkEnd w:id="139"/>
      <w:r w:rsidR="009E3466">
        <w:t>.1-2</w:t>
      </w:r>
      <w:r w:rsidR="008B230D">
        <w:rPr>
          <w:rFonts w:hint="eastAsia"/>
        </w:rPr>
        <w:t xml:space="preserve"> </w:t>
      </w:r>
      <w:r w:rsidR="00B74B96">
        <w:rPr>
          <w:rFonts w:hint="eastAsia"/>
        </w:rPr>
        <w:t>管理员</w:t>
      </w:r>
      <w:r w:rsidR="00F61245" w:rsidRPr="00F61245">
        <w:t>实体属性图</w:t>
      </w:r>
    </w:p>
    <w:p w:rsidR="00F61245" w:rsidRDefault="009E3466" w:rsidP="00F61245">
      <w:pPr>
        <w:keepNext/>
        <w:spacing w:line="240" w:lineRule="auto"/>
        <w:jc w:val="center"/>
      </w:pPr>
      <w:r>
        <w:rPr>
          <w:noProof/>
        </w:rPr>
        <w:object w:dxaOrig="13095" w:dyaOrig="9136">
          <v:shape id="_x0000_i1029" type="#_x0000_t75" style="width:333.75pt;height:234pt" o:ole="">
            <v:imagedata r:id="rId24" o:title=""/>
          </v:shape>
          <o:OLEObject Type="Embed" ProgID="Visio.Drawing.15" ShapeID="_x0000_i1029" DrawAspect="Content" ObjectID="_1593005482" r:id="rId25"/>
        </w:object>
      </w:r>
    </w:p>
    <w:p w:rsidR="000916BF" w:rsidRDefault="00F61245" w:rsidP="00F61245">
      <w:pPr>
        <w:pStyle w:val="a9"/>
      </w:pPr>
      <w:r w:rsidRPr="00F61245">
        <w:rPr>
          <w:rFonts w:hint="eastAsia"/>
        </w:rPr>
        <w:t>图</w:t>
      </w:r>
      <w:r w:rsidRPr="00F61245">
        <w:rPr>
          <w:rFonts w:hint="eastAsia"/>
        </w:rPr>
        <w:t xml:space="preserve"> </w:t>
      </w:r>
      <w:r w:rsidR="001869B7">
        <w:fldChar w:fldCharType="begin"/>
      </w:r>
      <w:r w:rsidR="001869B7">
        <w:instrText xml:space="preserve"> </w:instrText>
      </w:r>
      <w:r w:rsidR="001869B7">
        <w:rPr>
          <w:rFonts w:hint="eastAsia"/>
        </w:rPr>
        <w:instrText>STYLEREF 1 \s</w:instrText>
      </w:r>
      <w:r w:rsidR="001869B7">
        <w:instrText xml:space="preserve"> </w:instrText>
      </w:r>
      <w:r w:rsidR="001869B7">
        <w:fldChar w:fldCharType="separate"/>
      </w:r>
      <w:r w:rsidR="001869B7">
        <w:rPr>
          <w:noProof/>
        </w:rPr>
        <w:t>4</w:t>
      </w:r>
      <w:r w:rsidR="001869B7">
        <w:fldChar w:fldCharType="end"/>
      </w:r>
      <w:r w:rsidR="009E3466">
        <w:t>.4.1-3</w:t>
      </w:r>
      <w:r w:rsidR="008B230D">
        <w:rPr>
          <w:rFonts w:hint="eastAsia"/>
        </w:rPr>
        <w:t xml:space="preserve"> </w:t>
      </w:r>
      <w:r w:rsidR="002245D1">
        <w:rPr>
          <w:rFonts w:hint="eastAsia"/>
        </w:rPr>
        <w:t>评论</w:t>
      </w:r>
      <w:r w:rsidRPr="00F61245">
        <w:t>实体属性图</w:t>
      </w:r>
    </w:p>
    <w:p w:rsidR="009E3466" w:rsidRPr="009E3466" w:rsidRDefault="009E3466" w:rsidP="009E3466"/>
    <w:p w:rsidR="008B230D" w:rsidRDefault="009E3466" w:rsidP="009E3466">
      <w:pPr>
        <w:keepNext/>
        <w:spacing w:line="240" w:lineRule="auto"/>
        <w:jc w:val="center"/>
      </w:pPr>
      <w:r>
        <w:object w:dxaOrig="12825" w:dyaOrig="9136">
          <v:shape id="_x0000_i1030" type="#_x0000_t75" style="width:351.75pt;height:250.5pt" o:ole="">
            <v:imagedata r:id="rId26" o:title=""/>
          </v:shape>
          <o:OLEObject Type="Embed" ProgID="Visio.Drawing.15" ShapeID="_x0000_i1030" DrawAspect="Content" ObjectID="_1593005483" r:id="rId27"/>
        </w:object>
      </w:r>
    </w:p>
    <w:p w:rsidR="009B32D8" w:rsidRPr="009B32D8" w:rsidRDefault="009B32D8" w:rsidP="009B32D8">
      <w:pPr>
        <w:pStyle w:val="a9"/>
      </w:pPr>
      <w:bookmarkStart w:id="140" w:name="_Ref518733012"/>
      <w:r w:rsidRPr="009B32D8">
        <w:rPr>
          <w:rFonts w:hint="eastAsia"/>
        </w:rPr>
        <w:t>图</w:t>
      </w:r>
      <w:r w:rsidRPr="009B32D8">
        <w:rPr>
          <w:rFonts w:hint="eastAsia"/>
        </w:rPr>
        <w:t xml:space="preserve"> </w:t>
      </w:r>
      <w:bookmarkEnd w:id="140"/>
      <w:r w:rsidR="009E3466">
        <w:fldChar w:fldCharType="begin"/>
      </w:r>
      <w:r w:rsidR="009E3466">
        <w:instrText xml:space="preserve"> </w:instrText>
      </w:r>
      <w:r w:rsidR="009E3466">
        <w:rPr>
          <w:rFonts w:hint="eastAsia"/>
        </w:rPr>
        <w:instrText>STYLEREF 1 \s</w:instrText>
      </w:r>
      <w:r w:rsidR="009E3466">
        <w:instrText xml:space="preserve"> </w:instrText>
      </w:r>
      <w:r w:rsidR="009E3466">
        <w:fldChar w:fldCharType="separate"/>
      </w:r>
      <w:r w:rsidR="009E3466">
        <w:rPr>
          <w:noProof/>
        </w:rPr>
        <w:t>4</w:t>
      </w:r>
      <w:r w:rsidR="009E3466">
        <w:fldChar w:fldCharType="end"/>
      </w:r>
      <w:r w:rsidR="009E3466">
        <w:t>.</w:t>
      </w:r>
      <w:r w:rsidR="009E3466">
        <w:fldChar w:fldCharType="begin"/>
      </w:r>
      <w:r w:rsidR="009E3466">
        <w:instrText xml:space="preserve"> </w:instrText>
      </w:r>
      <w:r w:rsidR="009E3466">
        <w:rPr>
          <w:rFonts w:hint="eastAsia"/>
        </w:rPr>
        <w:instrText xml:space="preserve">SEQ </w:instrText>
      </w:r>
      <w:r w:rsidR="009E3466">
        <w:rPr>
          <w:rFonts w:hint="eastAsia"/>
        </w:rPr>
        <w:instrText>图</w:instrText>
      </w:r>
      <w:r w:rsidR="009E3466">
        <w:rPr>
          <w:rFonts w:hint="eastAsia"/>
        </w:rPr>
        <w:instrText xml:space="preserve"> \* ARABIC \s 1</w:instrText>
      </w:r>
      <w:r w:rsidR="009E3466">
        <w:instrText xml:space="preserve"> </w:instrText>
      </w:r>
      <w:r w:rsidR="009E3466">
        <w:fldChar w:fldCharType="separate"/>
      </w:r>
      <w:r w:rsidR="009E3466">
        <w:rPr>
          <w:noProof/>
        </w:rPr>
        <w:t>4</w:t>
      </w:r>
      <w:r w:rsidR="009E3466">
        <w:fldChar w:fldCharType="end"/>
      </w:r>
      <w:r w:rsidR="009E3466">
        <w:t>.1-4</w:t>
      </w:r>
      <w:r w:rsidRPr="009B32D8">
        <w:t xml:space="preserve"> </w:t>
      </w:r>
      <w:r w:rsidR="008E4D49">
        <w:rPr>
          <w:rFonts w:hint="eastAsia"/>
        </w:rPr>
        <w:t>用户</w:t>
      </w:r>
      <w:r w:rsidRPr="009B32D8">
        <w:t>实体属性图</w:t>
      </w:r>
    </w:p>
    <w:p w:rsidR="00EB1251" w:rsidRDefault="00EB1251" w:rsidP="00EB1251">
      <w:pPr>
        <w:pStyle w:val="3"/>
      </w:pPr>
      <w:bookmarkStart w:id="141" w:name="_Toc519243803"/>
      <w:r>
        <w:rPr>
          <w:rFonts w:hint="eastAsia"/>
        </w:rPr>
        <w:t>逻辑结构设计</w:t>
      </w:r>
      <w:bookmarkEnd w:id="141"/>
    </w:p>
    <w:p w:rsidR="0079778E" w:rsidRDefault="00E85F6F" w:rsidP="00D6319B">
      <w:pPr>
        <w:ind w:firstLine="480"/>
      </w:pPr>
      <w:r>
        <w:rPr>
          <w:rFonts w:hint="eastAsia"/>
        </w:rPr>
        <w:t>将概念设计阶段</w:t>
      </w:r>
      <w:r w:rsidR="00A2058C">
        <w:rPr>
          <w:rFonts w:hint="eastAsia"/>
        </w:rPr>
        <w:t>的</w:t>
      </w:r>
      <w:r w:rsidR="00A2058C">
        <w:rPr>
          <w:rFonts w:hint="eastAsia"/>
        </w:rPr>
        <w:t>E-R</w:t>
      </w:r>
      <w:r w:rsidR="00A2058C">
        <w:rPr>
          <w:rFonts w:hint="eastAsia"/>
        </w:rPr>
        <w:t>图转换</w:t>
      </w:r>
      <w:proofErr w:type="gramStart"/>
      <w:r w:rsidR="00A2058C">
        <w:rPr>
          <w:rFonts w:hint="eastAsia"/>
        </w:rPr>
        <w:t>成关系</w:t>
      </w:r>
      <w:proofErr w:type="gramEnd"/>
      <w:r w:rsidR="00A2058C">
        <w:rPr>
          <w:rFonts w:hint="eastAsia"/>
        </w:rPr>
        <w:t>模式，设计出“</w:t>
      </w:r>
      <w:r w:rsidR="005B5BCA">
        <w:rPr>
          <w:rFonts w:hint="eastAsia"/>
        </w:rPr>
        <w:t>在线购物系统</w:t>
      </w:r>
      <w:r w:rsidR="00A2058C">
        <w:rPr>
          <w:rFonts w:hint="eastAsia"/>
        </w:rPr>
        <w:t>”的逻辑结构。</w:t>
      </w:r>
    </w:p>
    <w:p w:rsidR="00D6319B" w:rsidRDefault="00634374" w:rsidP="00634374">
      <w:pPr>
        <w:pStyle w:val="4"/>
      </w:pPr>
      <w:r>
        <w:rPr>
          <w:rFonts w:hint="eastAsia"/>
        </w:rPr>
        <w:lastRenderedPageBreak/>
        <w:t>关系设计</w:t>
      </w:r>
    </w:p>
    <w:p w:rsidR="00634374" w:rsidRDefault="005B5BCA" w:rsidP="008D4E85">
      <w:pPr>
        <w:ind w:firstLineChars="200" w:firstLine="480"/>
      </w:pPr>
      <w:r>
        <w:rPr>
          <w:rFonts w:hint="eastAsia"/>
        </w:rPr>
        <w:t>地址</w:t>
      </w:r>
      <w:r w:rsidR="0027168A">
        <w:rPr>
          <w:rFonts w:hint="eastAsia"/>
        </w:rPr>
        <w:t>（</w:t>
      </w:r>
      <w:r>
        <w:rPr>
          <w:rFonts w:hint="eastAsia"/>
          <w:u w:val="single"/>
        </w:rPr>
        <w:t>ID</w:t>
      </w:r>
      <w:r w:rsidR="0027168A">
        <w:rPr>
          <w:rFonts w:hint="eastAsia"/>
        </w:rPr>
        <w:t>，</w:t>
      </w:r>
      <w:r w:rsidR="00781995">
        <w:rPr>
          <w:rFonts w:hint="eastAsia"/>
        </w:rPr>
        <w:t>地址描述</w:t>
      </w:r>
      <w:r w:rsidR="0027168A">
        <w:rPr>
          <w:rFonts w:hint="eastAsia"/>
        </w:rPr>
        <w:t>，</w:t>
      </w:r>
      <w:r w:rsidR="00781995">
        <w:rPr>
          <w:rFonts w:hint="eastAsia"/>
        </w:rPr>
        <w:t>快递电话</w:t>
      </w:r>
      <w:r w:rsidR="008D4E85">
        <w:rPr>
          <w:rFonts w:hint="eastAsia"/>
        </w:rPr>
        <w:t>，</w:t>
      </w:r>
      <w:r w:rsidR="00781995">
        <w:rPr>
          <w:rFonts w:hint="eastAsia"/>
        </w:rPr>
        <w:t>快递姓名）</w:t>
      </w:r>
    </w:p>
    <w:p w:rsidR="00FE2C90" w:rsidRDefault="00781995" w:rsidP="008D4E85">
      <w:pPr>
        <w:ind w:firstLineChars="200" w:firstLine="480"/>
      </w:pPr>
      <w:r>
        <w:rPr>
          <w:rFonts w:hint="eastAsia"/>
        </w:rPr>
        <w:t>活动</w:t>
      </w:r>
      <w:r w:rsidR="00FE2C90">
        <w:rPr>
          <w:rFonts w:hint="eastAsia"/>
        </w:rPr>
        <w:t>（</w:t>
      </w:r>
      <w:r>
        <w:rPr>
          <w:rFonts w:hint="eastAsia"/>
          <w:u w:val="single"/>
        </w:rPr>
        <w:t>ID</w:t>
      </w:r>
      <w:r w:rsidR="009D4A00">
        <w:rPr>
          <w:rFonts w:hint="eastAsia"/>
        </w:rPr>
        <w:t>，</w:t>
      </w:r>
      <w:r>
        <w:rPr>
          <w:rFonts w:hint="eastAsia"/>
        </w:rPr>
        <w:t>活动名称</w:t>
      </w:r>
      <w:r w:rsidR="009D4A00">
        <w:rPr>
          <w:rFonts w:hint="eastAsia"/>
        </w:rPr>
        <w:t>，</w:t>
      </w:r>
      <w:r>
        <w:rPr>
          <w:rFonts w:hint="eastAsia"/>
        </w:rPr>
        <w:t>内容</w:t>
      </w:r>
      <w:r w:rsidR="009D4A00">
        <w:rPr>
          <w:rFonts w:hint="eastAsia"/>
        </w:rPr>
        <w:t>，</w:t>
      </w:r>
      <w:r>
        <w:rPr>
          <w:rFonts w:hint="eastAsia"/>
        </w:rPr>
        <w:t>时间</w:t>
      </w:r>
      <w:r w:rsidR="009D4A00">
        <w:rPr>
          <w:rFonts w:hint="eastAsia"/>
        </w:rPr>
        <w:t>，评论数</w:t>
      </w:r>
      <w:r w:rsidR="00FE2C90">
        <w:rPr>
          <w:rFonts w:hint="eastAsia"/>
        </w:rPr>
        <w:t>）</w:t>
      </w:r>
    </w:p>
    <w:p w:rsidR="0027168A" w:rsidRDefault="00781995" w:rsidP="008D4E85">
      <w:pPr>
        <w:ind w:firstLineChars="200" w:firstLine="480"/>
      </w:pPr>
      <w:r>
        <w:rPr>
          <w:rFonts w:hint="eastAsia"/>
        </w:rPr>
        <w:t>商品</w:t>
      </w:r>
      <w:r w:rsidR="00642040">
        <w:rPr>
          <w:rFonts w:hint="eastAsia"/>
        </w:rPr>
        <w:t>（</w:t>
      </w:r>
      <w:r>
        <w:rPr>
          <w:rFonts w:hint="eastAsia"/>
          <w:u w:val="single"/>
        </w:rPr>
        <w:t>ID</w:t>
      </w:r>
      <w:r w:rsidR="00642040">
        <w:rPr>
          <w:rFonts w:hint="eastAsia"/>
        </w:rPr>
        <w:t>，</w:t>
      </w:r>
      <w:r>
        <w:rPr>
          <w:rFonts w:hint="eastAsia"/>
        </w:rPr>
        <w:t>种类</w:t>
      </w:r>
      <w:r>
        <w:rPr>
          <w:rFonts w:hint="eastAsia"/>
        </w:rPr>
        <w:t>ID</w:t>
      </w:r>
      <w:r w:rsidR="00642040">
        <w:rPr>
          <w:rFonts w:hint="eastAsia"/>
        </w:rPr>
        <w:t>，</w:t>
      </w:r>
      <w:r>
        <w:rPr>
          <w:rFonts w:hint="eastAsia"/>
        </w:rPr>
        <w:t>商品名称</w:t>
      </w:r>
      <w:r w:rsidR="00642040">
        <w:rPr>
          <w:rFonts w:hint="eastAsia"/>
        </w:rPr>
        <w:t>，</w:t>
      </w:r>
      <w:r>
        <w:rPr>
          <w:rFonts w:hint="eastAsia"/>
        </w:rPr>
        <w:t>商品简介</w:t>
      </w:r>
      <w:r w:rsidR="00642040">
        <w:rPr>
          <w:rFonts w:hint="eastAsia"/>
        </w:rPr>
        <w:t>，</w:t>
      </w:r>
      <w:r>
        <w:rPr>
          <w:rFonts w:hint="eastAsia"/>
        </w:rPr>
        <w:t>价格</w:t>
      </w:r>
      <w:r w:rsidR="00642040">
        <w:rPr>
          <w:rFonts w:hint="eastAsia"/>
        </w:rPr>
        <w:t>，</w:t>
      </w:r>
      <w:r>
        <w:rPr>
          <w:rFonts w:hint="eastAsia"/>
        </w:rPr>
        <w:t>现价</w:t>
      </w:r>
      <w:r w:rsidR="00642040">
        <w:rPr>
          <w:rFonts w:hint="eastAsia"/>
        </w:rPr>
        <w:t>，</w:t>
      </w:r>
      <w:r>
        <w:rPr>
          <w:rFonts w:hint="eastAsia"/>
        </w:rPr>
        <w:t>上次购买时间，是否为新品</w:t>
      </w:r>
      <w:r w:rsidR="00642040">
        <w:rPr>
          <w:rFonts w:hint="eastAsia"/>
        </w:rPr>
        <w:t>）</w:t>
      </w:r>
    </w:p>
    <w:p w:rsidR="00642040" w:rsidRDefault="00781995" w:rsidP="008D4E85">
      <w:pPr>
        <w:ind w:firstLineChars="200" w:firstLine="480"/>
      </w:pPr>
      <w:r>
        <w:rPr>
          <w:rFonts w:hint="eastAsia"/>
        </w:rPr>
        <w:t>管理员</w:t>
      </w:r>
      <w:r w:rsidR="00642040">
        <w:rPr>
          <w:rFonts w:hint="eastAsia"/>
        </w:rPr>
        <w:t>（</w:t>
      </w:r>
      <w:r>
        <w:rPr>
          <w:rFonts w:hint="eastAsia"/>
          <w:u w:val="single"/>
        </w:rPr>
        <w:t>ID</w:t>
      </w:r>
      <w:r w:rsidR="00642040">
        <w:rPr>
          <w:rFonts w:hint="eastAsia"/>
        </w:rPr>
        <w:t>，</w:t>
      </w:r>
      <w:r>
        <w:rPr>
          <w:rFonts w:hint="eastAsia"/>
        </w:rPr>
        <w:t>姓名</w:t>
      </w:r>
      <w:r w:rsidR="00642040">
        <w:rPr>
          <w:rFonts w:hint="eastAsia"/>
        </w:rPr>
        <w:t>，</w:t>
      </w:r>
      <w:r>
        <w:rPr>
          <w:rFonts w:hint="eastAsia"/>
        </w:rPr>
        <w:t>密码</w:t>
      </w:r>
      <w:r w:rsidR="00642040">
        <w:rPr>
          <w:rFonts w:hint="eastAsia"/>
        </w:rPr>
        <w:t>）</w:t>
      </w:r>
    </w:p>
    <w:p w:rsidR="00642040" w:rsidRDefault="00781995" w:rsidP="008D4E85">
      <w:pPr>
        <w:ind w:firstLineChars="200" w:firstLine="480"/>
      </w:pPr>
      <w:r>
        <w:rPr>
          <w:rFonts w:hint="eastAsia"/>
        </w:rPr>
        <w:t>顾客</w:t>
      </w:r>
      <w:r w:rsidR="008B230D">
        <w:rPr>
          <w:rFonts w:hint="eastAsia"/>
        </w:rPr>
        <w:t>（</w:t>
      </w:r>
      <w:r>
        <w:rPr>
          <w:rFonts w:hint="eastAsia"/>
          <w:u w:val="single"/>
        </w:rPr>
        <w:t>ID</w:t>
      </w:r>
      <w:r w:rsidR="008B230D">
        <w:rPr>
          <w:rFonts w:hint="eastAsia"/>
        </w:rPr>
        <w:t>，</w:t>
      </w:r>
      <w:r>
        <w:rPr>
          <w:rFonts w:hint="eastAsia"/>
        </w:rPr>
        <w:t>用户名</w:t>
      </w:r>
      <w:r w:rsidR="008B230D">
        <w:rPr>
          <w:rFonts w:hint="eastAsia"/>
        </w:rPr>
        <w:t>，</w:t>
      </w:r>
      <w:r>
        <w:rPr>
          <w:rFonts w:hint="eastAsia"/>
        </w:rPr>
        <w:t>真实姓名</w:t>
      </w:r>
      <w:r w:rsidR="008B230D">
        <w:rPr>
          <w:rFonts w:hint="eastAsia"/>
        </w:rPr>
        <w:t>，</w:t>
      </w:r>
      <w:r w:rsidR="001121A5">
        <w:rPr>
          <w:rFonts w:hint="eastAsia"/>
        </w:rPr>
        <w:t>所在城市</w:t>
      </w:r>
      <w:r w:rsidR="008B230D">
        <w:rPr>
          <w:rFonts w:hint="eastAsia"/>
        </w:rPr>
        <w:t>，</w:t>
      </w:r>
      <w:r w:rsidR="001121A5">
        <w:rPr>
          <w:rFonts w:hint="eastAsia"/>
        </w:rPr>
        <w:t>地址，邮编，证件号码，，电话号码，邮箱</w:t>
      </w:r>
      <w:r w:rsidR="008B230D">
        <w:rPr>
          <w:rFonts w:hint="eastAsia"/>
        </w:rPr>
        <w:t>）</w:t>
      </w:r>
    </w:p>
    <w:p w:rsidR="002A6973" w:rsidRDefault="001121A5" w:rsidP="008D4E85">
      <w:pPr>
        <w:ind w:firstLineChars="200" w:firstLine="480"/>
      </w:pPr>
      <w:r>
        <w:rPr>
          <w:rFonts w:hint="eastAsia"/>
        </w:rPr>
        <w:t>订单</w:t>
      </w:r>
      <w:r w:rsidR="002A6973">
        <w:rPr>
          <w:rFonts w:hint="eastAsia"/>
        </w:rPr>
        <w:t>（</w:t>
      </w:r>
      <w:r>
        <w:rPr>
          <w:rFonts w:hint="eastAsia"/>
          <w:u w:val="single"/>
        </w:rPr>
        <w:t>ID</w:t>
      </w:r>
      <w:r w:rsidR="002A6973">
        <w:rPr>
          <w:rFonts w:hint="eastAsia"/>
        </w:rPr>
        <w:t>，</w:t>
      </w:r>
      <w:r>
        <w:rPr>
          <w:rFonts w:hint="eastAsia"/>
        </w:rPr>
        <w:t>用户名</w:t>
      </w:r>
      <w:r w:rsidR="00DB14D8">
        <w:rPr>
          <w:rFonts w:hint="eastAsia"/>
        </w:rPr>
        <w:t>，</w:t>
      </w:r>
      <w:r>
        <w:rPr>
          <w:rFonts w:hint="eastAsia"/>
        </w:rPr>
        <w:t>支付方式，邮递方式，订单产生</w:t>
      </w:r>
      <w:r w:rsidR="00B056A6">
        <w:rPr>
          <w:rFonts w:hint="eastAsia"/>
        </w:rPr>
        <w:t>时间</w:t>
      </w:r>
      <w:r w:rsidR="00DB14D8">
        <w:rPr>
          <w:rFonts w:hint="eastAsia"/>
        </w:rPr>
        <w:t>，</w:t>
      </w:r>
      <w:r>
        <w:rPr>
          <w:rFonts w:hint="eastAsia"/>
        </w:rPr>
        <w:t>是否加急，其他</w:t>
      </w:r>
      <w:r w:rsidR="002A6973">
        <w:rPr>
          <w:rFonts w:hint="eastAsia"/>
        </w:rPr>
        <w:t>）</w:t>
      </w:r>
    </w:p>
    <w:p w:rsidR="001121A5" w:rsidRDefault="001121A5" w:rsidP="008D4E85">
      <w:pPr>
        <w:ind w:firstLineChars="200" w:firstLine="480"/>
      </w:pPr>
      <w:r>
        <w:rPr>
          <w:rFonts w:hint="eastAsia"/>
        </w:rPr>
        <w:t>订单详情（</w:t>
      </w:r>
      <w:r w:rsidRPr="001121A5">
        <w:rPr>
          <w:rFonts w:hint="eastAsia"/>
          <w:u w:val="single"/>
        </w:rPr>
        <w:t>I</w:t>
      </w:r>
      <w:r w:rsidRPr="001121A5">
        <w:rPr>
          <w:u w:val="single"/>
        </w:rPr>
        <w:t>D</w:t>
      </w:r>
      <w:r>
        <w:rPr>
          <w:u w:val="single"/>
        </w:rPr>
        <w:t>,</w:t>
      </w:r>
      <w:r w:rsidRPr="001121A5">
        <w:rPr>
          <w:rFonts w:hint="eastAsia"/>
        </w:rPr>
        <w:t>订单</w:t>
      </w:r>
      <w:r w:rsidRPr="001121A5">
        <w:rPr>
          <w:rFonts w:hint="eastAsia"/>
        </w:rPr>
        <w:t>ID</w:t>
      </w:r>
      <w:r>
        <w:rPr>
          <w:rFonts w:hint="eastAsia"/>
        </w:rPr>
        <w:t>，商品</w:t>
      </w:r>
      <w:r>
        <w:t>ID</w:t>
      </w:r>
      <w:r>
        <w:rPr>
          <w:rFonts w:hint="eastAsia"/>
        </w:rPr>
        <w:t>，价格，数量）</w:t>
      </w:r>
    </w:p>
    <w:p w:rsidR="001121A5" w:rsidRDefault="001121A5" w:rsidP="001121A5">
      <w:pPr>
        <w:ind w:firstLineChars="200" w:firstLine="480"/>
      </w:pPr>
      <w:r>
        <w:rPr>
          <w:rFonts w:hint="eastAsia"/>
        </w:rPr>
        <w:t>子分类（</w:t>
      </w:r>
      <w:r w:rsidRPr="001121A5">
        <w:rPr>
          <w:rFonts w:hint="eastAsia"/>
          <w:u w:val="single"/>
        </w:rPr>
        <w:t>ID</w:t>
      </w:r>
      <w:r>
        <w:rPr>
          <w:rFonts w:hint="eastAsia"/>
        </w:rPr>
        <w:t>，子类</w:t>
      </w:r>
      <w:r>
        <w:rPr>
          <w:rFonts w:hint="eastAsia"/>
        </w:rPr>
        <w:t>ID</w:t>
      </w:r>
      <w:r>
        <w:rPr>
          <w:rFonts w:hint="eastAsia"/>
        </w:rPr>
        <w:t>，子类名称）</w:t>
      </w:r>
    </w:p>
    <w:p w:rsidR="008D4E85" w:rsidRDefault="008D4E85" w:rsidP="008D4E85">
      <w:pPr>
        <w:ind w:firstLineChars="200" w:firstLine="480"/>
      </w:pPr>
      <w:r>
        <w:rPr>
          <w:rFonts w:hint="eastAsia"/>
        </w:rPr>
        <w:t>将关系模式转换为具体的关系数据模型（表结构）。本系统在</w:t>
      </w:r>
      <w:r w:rsidR="001121A5">
        <w:rPr>
          <w:rFonts w:hint="eastAsia"/>
        </w:rPr>
        <w:t>SQL</w:t>
      </w:r>
      <w:r w:rsidR="001121A5">
        <w:t xml:space="preserve"> </w:t>
      </w:r>
      <w:r w:rsidR="001121A5">
        <w:rPr>
          <w:rFonts w:hint="eastAsia"/>
        </w:rPr>
        <w:t>server</w:t>
      </w:r>
      <w:r>
        <w:rPr>
          <w:rFonts w:hint="eastAsia"/>
        </w:rPr>
        <w:t>数据库管理系统中共设计</w:t>
      </w:r>
      <w:r w:rsidR="001121A5">
        <w:rPr>
          <w:rFonts w:hint="eastAsia"/>
        </w:rPr>
        <w:t>8</w:t>
      </w:r>
      <w:r>
        <w:rPr>
          <w:rFonts w:hint="eastAsia"/>
        </w:rPr>
        <w:t>张表</w:t>
      </w:r>
      <w:r w:rsidR="00157252">
        <w:rPr>
          <w:rFonts w:hint="eastAsia"/>
        </w:rPr>
        <w:t>，分别是</w:t>
      </w:r>
      <w:r w:rsidR="00C930A2">
        <w:rPr>
          <w:rFonts w:hint="eastAsia"/>
        </w:rPr>
        <w:t>用户地址表，商城活动表，商品表，管理员表，顾客表，订单表，订单详情表，子分类表，表</w:t>
      </w:r>
      <w:r w:rsidR="005A066B">
        <w:rPr>
          <w:rFonts w:hint="eastAsia"/>
        </w:rPr>
        <w:t>结构如所示。</w:t>
      </w:r>
    </w:p>
    <w:p w:rsidR="005A066B" w:rsidRDefault="001121A5" w:rsidP="00B14F1D">
      <w:pPr>
        <w:keepNext/>
        <w:spacing w:line="240" w:lineRule="auto"/>
        <w:jc w:val="center"/>
      </w:pPr>
      <w:r>
        <w:rPr>
          <w:noProof/>
        </w:rPr>
        <w:drawing>
          <wp:inline distT="0" distB="0" distL="0" distR="0" wp14:anchorId="3D6E9DA8" wp14:editId="26F5008E">
            <wp:extent cx="4615132" cy="2990418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56195" cy="3017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4F1D" w:rsidRDefault="00B14F1D" w:rsidP="00B14F1D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E3466">
        <w:fldChar w:fldCharType="begin"/>
      </w:r>
      <w:r w:rsidR="009E3466">
        <w:instrText xml:space="preserve"> </w:instrText>
      </w:r>
      <w:r w:rsidR="009E3466">
        <w:rPr>
          <w:rFonts w:hint="eastAsia"/>
        </w:rPr>
        <w:instrText>STYLEREF 1 \s</w:instrText>
      </w:r>
      <w:r w:rsidR="009E3466">
        <w:instrText xml:space="preserve"> </w:instrText>
      </w:r>
      <w:r w:rsidR="009E3466">
        <w:fldChar w:fldCharType="separate"/>
      </w:r>
      <w:r w:rsidR="009E3466">
        <w:rPr>
          <w:noProof/>
        </w:rPr>
        <w:t>4</w:t>
      </w:r>
      <w:r w:rsidR="009E3466">
        <w:fldChar w:fldCharType="end"/>
      </w:r>
      <w:r w:rsidR="009E3466">
        <w:t>.</w:t>
      </w:r>
      <w:r w:rsidR="009E3466">
        <w:fldChar w:fldCharType="begin"/>
      </w:r>
      <w:r w:rsidR="009E3466">
        <w:instrText xml:space="preserve"> </w:instrText>
      </w:r>
      <w:r w:rsidR="009E3466">
        <w:rPr>
          <w:rFonts w:hint="eastAsia"/>
        </w:rPr>
        <w:instrText xml:space="preserve">SEQ </w:instrText>
      </w:r>
      <w:r w:rsidR="009E3466">
        <w:rPr>
          <w:rFonts w:hint="eastAsia"/>
        </w:rPr>
        <w:instrText>图</w:instrText>
      </w:r>
      <w:r w:rsidR="009E3466">
        <w:rPr>
          <w:rFonts w:hint="eastAsia"/>
        </w:rPr>
        <w:instrText xml:space="preserve"> \* ARABIC \s 1</w:instrText>
      </w:r>
      <w:r w:rsidR="009E3466">
        <w:instrText xml:space="preserve"> </w:instrText>
      </w:r>
      <w:r w:rsidR="009E3466">
        <w:fldChar w:fldCharType="separate"/>
      </w:r>
      <w:r w:rsidR="009E3466">
        <w:rPr>
          <w:noProof/>
        </w:rPr>
        <w:t>4</w:t>
      </w:r>
      <w:r w:rsidR="009E3466">
        <w:fldChar w:fldCharType="end"/>
      </w:r>
      <w:r w:rsidR="009E3466">
        <w:t>.1-5</w:t>
      </w:r>
      <w:r>
        <w:t xml:space="preserve"> </w:t>
      </w:r>
      <w:r w:rsidR="00D8338C">
        <w:rPr>
          <w:rFonts w:hint="eastAsia"/>
        </w:rPr>
        <w:t>用户地址表</w:t>
      </w:r>
    </w:p>
    <w:p w:rsidR="00B24E61" w:rsidRDefault="00D8338C" w:rsidP="00B14F1D">
      <w:pPr>
        <w:keepNext/>
        <w:spacing w:line="240" w:lineRule="auto"/>
        <w:jc w:val="center"/>
      </w:pPr>
      <w:r>
        <w:rPr>
          <w:noProof/>
        </w:rPr>
        <w:lastRenderedPageBreak/>
        <w:drawing>
          <wp:inline distT="0" distB="0" distL="0" distR="0" wp14:anchorId="50E053B4" wp14:editId="44BB91E9">
            <wp:extent cx="4859431" cy="1630393"/>
            <wp:effectExtent l="0" t="0" r="0" b="825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9"/>
                    <a:srcRect b="23865"/>
                    <a:stretch/>
                  </pic:blipFill>
                  <pic:spPr bwMode="auto">
                    <a:xfrm>
                      <a:off x="0" y="0"/>
                      <a:ext cx="4879578" cy="163715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24E61" w:rsidRDefault="00B14F1D" w:rsidP="00B14F1D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E3466">
        <w:fldChar w:fldCharType="begin"/>
      </w:r>
      <w:r w:rsidR="009E3466">
        <w:instrText xml:space="preserve"> </w:instrText>
      </w:r>
      <w:r w:rsidR="009E3466">
        <w:rPr>
          <w:rFonts w:hint="eastAsia"/>
        </w:rPr>
        <w:instrText>STYLEREF 1 \s</w:instrText>
      </w:r>
      <w:r w:rsidR="009E3466">
        <w:instrText xml:space="preserve"> </w:instrText>
      </w:r>
      <w:r w:rsidR="009E3466">
        <w:fldChar w:fldCharType="separate"/>
      </w:r>
      <w:r w:rsidR="009E3466">
        <w:rPr>
          <w:noProof/>
        </w:rPr>
        <w:t>4</w:t>
      </w:r>
      <w:r w:rsidR="009E3466">
        <w:fldChar w:fldCharType="end"/>
      </w:r>
      <w:r w:rsidR="009E3466">
        <w:t>.</w:t>
      </w:r>
      <w:r w:rsidR="009E3466">
        <w:fldChar w:fldCharType="begin"/>
      </w:r>
      <w:r w:rsidR="009E3466">
        <w:instrText xml:space="preserve"> </w:instrText>
      </w:r>
      <w:r w:rsidR="009E3466">
        <w:rPr>
          <w:rFonts w:hint="eastAsia"/>
        </w:rPr>
        <w:instrText xml:space="preserve">SEQ </w:instrText>
      </w:r>
      <w:r w:rsidR="009E3466">
        <w:rPr>
          <w:rFonts w:hint="eastAsia"/>
        </w:rPr>
        <w:instrText>图</w:instrText>
      </w:r>
      <w:r w:rsidR="009E3466">
        <w:rPr>
          <w:rFonts w:hint="eastAsia"/>
        </w:rPr>
        <w:instrText xml:space="preserve"> \* ARABIC \s 1</w:instrText>
      </w:r>
      <w:r w:rsidR="009E3466">
        <w:instrText xml:space="preserve"> </w:instrText>
      </w:r>
      <w:r w:rsidR="009E3466">
        <w:fldChar w:fldCharType="separate"/>
      </w:r>
      <w:r w:rsidR="009E3466">
        <w:rPr>
          <w:noProof/>
        </w:rPr>
        <w:t>4</w:t>
      </w:r>
      <w:r w:rsidR="009E3466">
        <w:fldChar w:fldCharType="end"/>
      </w:r>
      <w:r w:rsidR="009E3466">
        <w:t>.1-6</w:t>
      </w:r>
      <w:r>
        <w:t xml:space="preserve"> </w:t>
      </w:r>
      <w:r w:rsidR="00641B54">
        <w:rPr>
          <w:rFonts w:hint="eastAsia"/>
        </w:rPr>
        <w:t>商城活动表</w:t>
      </w:r>
    </w:p>
    <w:p w:rsidR="009E3466" w:rsidRPr="009E3466" w:rsidRDefault="009E3466" w:rsidP="009E3466"/>
    <w:p w:rsidR="00CB5B8C" w:rsidRDefault="00D8338C" w:rsidP="00CB5B8C">
      <w:pPr>
        <w:keepNext/>
        <w:spacing w:line="240" w:lineRule="auto"/>
        <w:jc w:val="center"/>
      </w:pPr>
      <w:r>
        <w:rPr>
          <w:noProof/>
        </w:rPr>
        <w:drawing>
          <wp:inline distT="0" distB="0" distL="0" distR="0" wp14:anchorId="4926D07C" wp14:editId="292579A3">
            <wp:extent cx="4192438" cy="2686627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288982" cy="2748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4E61" w:rsidRDefault="00CB5B8C" w:rsidP="00CB5B8C">
      <w:pPr>
        <w:pStyle w:val="a9"/>
      </w:pPr>
      <w:r>
        <w:rPr>
          <w:rFonts w:hint="eastAsia"/>
        </w:rPr>
        <w:t>图</w:t>
      </w:r>
      <w:r w:rsidR="009E3466">
        <w:fldChar w:fldCharType="begin"/>
      </w:r>
      <w:r w:rsidR="009E3466">
        <w:instrText xml:space="preserve"> </w:instrText>
      </w:r>
      <w:r w:rsidR="009E3466">
        <w:rPr>
          <w:rFonts w:hint="eastAsia"/>
        </w:rPr>
        <w:instrText>STYLEREF 1 \s</w:instrText>
      </w:r>
      <w:r w:rsidR="009E3466">
        <w:instrText xml:space="preserve"> </w:instrText>
      </w:r>
      <w:r w:rsidR="009E3466">
        <w:fldChar w:fldCharType="separate"/>
      </w:r>
      <w:r w:rsidR="009E3466">
        <w:rPr>
          <w:noProof/>
        </w:rPr>
        <w:t>4</w:t>
      </w:r>
      <w:r w:rsidR="009E3466">
        <w:fldChar w:fldCharType="end"/>
      </w:r>
      <w:r w:rsidR="009E3466">
        <w:t>.</w:t>
      </w:r>
      <w:r w:rsidR="009E3466">
        <w:fldChar w:fldCharType="begin"/>
      </w:r>
      <w:r w:rsidR="009E3466">
        <w:instrText xml:space="preserve"> </w:instrText>
      </w:r>
      <w:r w:rsidR="009E3466">
        <w:rPr>
          <w:rFonts w:hint="eastAsia"/>
        </w:rPr>
        <w:instrText xml:space="preserve">SEQ </w:instrText>
      </w:r>
      <w:r w:rsidR="009E3466">
        <w:rPr>
          <w:rFonts w:hint="eastAsia"/>
        </w:rPr>
        <w:instrText>图</w:instrText>
      </w:r>
      <w:r w:rsidR="009E3466">
        <w:rPr>
          <w:rFonts w:hint="eastAsia"/>
        </w:rPr>
        <w:instrText xml:space="preserve"> \* ARABIC \s 1</w:instrText>
      </w:r>
      <w:r w:rsidR="009E3466">
        <w:instrText xml:space="preserve"> </w:instrText>
      </w:r>
      <w:r w:rsidR="009E3466">
        <w:fldChar w:fldCharType="separate"/>
      </w:r>
      <w:r w:rsidR="009E3466">
        <w:rPr>
          <w:noProof/>
        </w:rPr>
        <w:t>4</w:t>
      </w:r>
      <w:r w:rsidR="009E3466">
        <w:fldChar w:fldCharType="end"/>
      </w:r>
      <w:r w:rsidR="009E3466">
        <w:t>.1-7</w:t>
      </w:r>
      <w:r w:rsidR="00641B54">
        <w:rPr>
          <w:rFonts w:hint="eastAsia"/>
        </w:rPr>
        <w:t>商品表</w:t>
      </w:r>
    </w:p>
    <w:p w:rsidR="009E3466" w:rsidRPr="009E3466" w:rsidRDefault="009E3466" w:rsidP="009E3466"/>
    <w:p w:rsidR="00CB5B8C" w:rsidRDefault="00D8338C" w:rsidP="00CB5B8C">
      <w:pPr>
        <w:keepNext/>
        <w:spacing w:line="240" w:lineRule="auto"/>
        <w:jc w:val="center"/>
      </w:pPr>
      <w:r>
        <w:rPr>
          <w:noProof/>
        </w:rPr>
        <w:drawing>
          <wp:inline distT="0" distB="0" distL="0" distR="0" wp14:anchorId="1B28DA41" wp14:editId="71A562DB">
            <wp:extent cx="4378888" cy="1276709"/>
            <wp:effectExtent l="0" t="0" r="3175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432703" cy="12923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66B" w:rsidRDefault="00CB5B8C" w:rsidP="00CB5B8C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83FAA">
        <w:fldChar w:fldCharType="begin"/>
      </w:r>
      <w:r w:rsidR="00983FAA">
        <w:instrText xml:space="preserve"> </w:instrText>
      </w:r>
      <w:r w:rsidR="00983FAA">
        <w:rPr>
          <w:rFonts w:hint="eastAsia"/>
        </w:rPr>
        <w:instrText>STYLEREF 1 \s</w:instrText>
      </w:r>
      <w:r w:rsidR="00983FAA">
        <w:instrText xml:space="preserve"> </w:instrText>
      </w:r>
      <w:r w:rsidR="00983FAA">
        <w:fldChar w:fldCharType="separate"/>
      </w:r>
      <w:r w:rsidR="00983FAA">
        <w:rPr>
          <w:noProof/>
        </w:rPr>
        <w:t>4</w:t>
      </w:r>
      <w:r w:rsidR="00983FAA">
        <w:fldChar w:fldCharType="end"/>
      </w:r>
      <w:r w:rsidR="00983FAA">
        <w:t>.</w:t>
      </w:r>
      <w:r w:rsidR="00983FAA">
        <w:fldChar w:fldCharType="begin"/>
      </w:r>
      <w:r w:rsidR="00983FAA">
        <w:instrText xml:space="preserve"> </w:instrText>
      </w:r>
      <w:r w:rsidR="00983FAA">
        <w:rPr>
          <w:rFonts w:hint="eastAsia"/>
        </w:rPr>
        <w:instrText xml:space="preserve">SEQ </w:instrText>
      </w:r>
      <w:r w:rsidR="00983FAA">
        <w:rPr>
          <w:rFonts w:hint="eastAsia"/>
        </w:rPr>
        <w:instrText>图</w:instrText>
      </w:r>
      <w:r w:rsidR="00983FAA">
        <w:rPr>
          <w:rFonts w:hint="eastAsia"/>
        </w:rPr>
        <w:instrText xml:space="preserve"> \* ARABIC \s 1</w:instrText>
      </w:r>
      <w:r w:rsidR="00983FAA">
        <w:instrText xml:space="preserve"> </w:instrText>
      </w:r>
      <w:r w:rsidR="00983FAA">
        <w:fldChar w:fldCharType="separate"/>
      </w:r>
      <w:r w:rsidR="00983FAA">
        <w:rPr>
          <w:noProof/>
        </w:rPr>
        <w:t>4</w:t>
      </w:r>
      <w:r w:rsidR="00983FAA">
        <w:fldChar w:fldCharType="end"/>
      </w:r>
      <w:r w:rsidR="00983FAA">
        <w:t>.1-8</w:t>
      </w:r>
      <w:r>
        <w:t xml:space="preserve"> </w:t>
      </w:r>
      <w:r w:rsidR="00641B54">
        <w:rPr>
          <w:rFonts w:hint="eastAsia"/>
        </w:rPr>
        <w:t>管理员表</w:t>
      </w:r>
    </w:p>
    <w:p w:rsidR="001869B7" w:rsidRDefault="00D8338C" w:rsidP="001869B7">
      <w:pPr>
        <w:keepNext/>
        <w:spacing w:line="240" w:lineRule="auto"/>
        <w:jc w:val="center"/>
      </w:pPr>
      <w:r>
        <w:rPr>
          <w:noProof/>
        </w:rPr>
        <w:lastRenderedPageBreak/>
        <w:drawing>
          <wp:inline distT="0" distB="0" distL="0" distR="0" wp14:anchorId="12AD45F6" wp14:editId="6A39D9BD">
            <wp:extent cx="4494362" cy="3428689"/>
            <wp:effectExtent l="0" t="0" r="1905" b="63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518826" cy="34473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066B" w:rsidRDefault="001869B7" w:rsidP="001869B7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83FAA">
        <w:fldChar w:fldCharType="begin"/>
      </w:r>
      <w:r w:rsidR="00983FAA">
        <w:instrText xml:space="preserve"> </w:instrText>
      </w:r>
      <w:r w:rsidR="00983FAA">
        <w:rPr>
          <w:rFonts w:hint="eastAsia"/>
        </w:rPr>
        <w:instrText>STYLEREF 1 \s</w:instrText>
      </w:r>
      <w:r w:rsidR="00983FAA">
        <w:instrText xml:space="preserve"> </w:instrText>
      </w:r>
      <w:r w:rsidR="00983FAA">
        <w:fldChar w:fldCharType="separate"/>
      </w:r>
      <w:r w:rsidR="00983FAA">
        <w:rPr>
          <w:noProof/>
        </w:rPr>
        <w:t>4</w:t>
      </w:r>
      <w:r w:rsidR="00983FAA">
        <w:fldChar w:fldCharType="end"/>
      </w:r>
      <w:r w:rsidR="00983FAA">
        <w:t>.</w:t>
      </w:r>
      <w:r w:rsidR="00983FAA">
        <w:fldChar w:fldCharType="begin"/>
      </w:r>
      <w:r w:rsidR="00983FAA">
        <w:instrText xml:space="preserve"> </w:instrText>
      </w:r>
      <w:r w:rsidR="00983FAA">
        <w:rPr>
          <w:rFonts w:hint="eastAsia"/>
        </w:rPr>
        <w:instrText xml:space="preserve">SEQ </w:instrText>
      </w:r>
      <w:r w:rsidR="00983FAA">
        <w:rPr>
          <w:rFonts w:hint="eastAsia"/>
        </w:rPr>
        <w:instrText>图</w:instrText>
      </w:r>
      <w:r w:rsidR="00983FAA">
        <w:rPr>
          <w:rFonts w:hint="eastAsia"/>
        </w:rPr>
        <w:instrText xml:space="preserve"> \* ARABIC \s 1</w:instrText>
      </w:r>
      <w:r w:rsidR="00983FAA">
        <w:instrText xml:space="preserve"> </w:instrText>
      </w:r>
      <w:r w:rsidR="00983FAA">
        <w:fldChar w:fldCharType="separate"/>
      </w:r>
      <w:r w:rsidR="00983FAA">
        <w:rPr>
          <w:noProof/>
        </w:rPr>
        <w:t>4</w:t>
      </w:r>
      <w:r w:rsidR="00983FAA">
        <w:fldChar w:fldCharType="end"/>
      </w:r>
      <w:r w:rsidR="00983FAA">
        <w:t>.1-9</w:t>
      </w:r>
      <w:r>
        <w:t xml:space="preserve"> </w:t>
      </w:r>
      <w:r w:rsidR="00641B54">
        <w:rPr>
          <w:rFonts w:hint="eastAsia"/>
        </w:rPr>
        <w:t>顾客表</w:t>
      </w:r>
    </w:p>
    <w:p w:rsidR="00983FAA" w:rsidRPr="00983FAA" w:rsidRDefault="00983FAA" w:rsidP="00983FAA"/>
    <w:p w:rsidR="001869B7" w:rsidRDefault="00641B54" w:rsidP="001869B7">
      <w:pPr>
        <w:keepNext/>
        <w:spacing w:line="240" w:lineRule="auto"/>
        <w:jc w:val="center"/>
      </w:pPr>
      <w:r>
        <w:rPr>
          <w:noProof/>
        </w:rPr>
        <w:drawing>
          <wp:inline distT="0" distB="0" distL="0" distR="0" wp14:anchorId="72F46A74" wp14:editId="058A0AF6">
            <wp:extent cx="4727275" cy="2459623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58041" cy="2475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5B8C" w:rsidRDefault="001869B7" w:rsidP="001869B7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83FAA">
        <w:fldChar w:fldCharType="begin"/>
      </w:r>
      <w:r w:rsidR="00983FAA">
        <w:instrText xml:space="preserve"> </w:instrText>
      </w:r>
      <w:r w:rsidR="00983FAA">
        <w:rPr>
          <w:rFonts w:hint="eastAsia"/>
        </w:rPr>
        <w:instrText>STYLEREF 1 \s</w:instrText>
      </w:r>
      <w:r w:rsidR="00983FAA">
        <w:instrText xml:space="preserve"> </w:instrText>
      </w:r>
      <w:r w:rsidR="00983FAA">
        <w:fldChar w:fldCharType="separate"/>
      </w:r>
      <w:r w:rsidR="00983FAA">
        <w:rPr>
          <w:noProof/>
        </w:rPr>
        <w:t>4</w:t>
      </w:r>
      <w:r w:rsidR="00983FAA">
        <w:fldChar w:fldCharType="end"/>
      </w:r>
      <w:r w:rsidR="00983FAA">
        <w:t>.</w:t>
      </w:r>
      <w:r w:rsidR="00983FAA">
        <w:fldChar w:fldCharType="begin"/>
      </w:r>
      <w:r w:rsidR="00983FAA">
        <w:instrText xml:space="preserve"> </w:instrText>
      </w:r>
      <w:r w:rsidR="00983FAA">
        <w:rPr>
          <w:rFonts w:hint="eastAsia"/>
        </w:rPr>
        <w:instrText xml:space="preserve">SEQ </w:instrText>
      </w:r>
      <w:r w:rsidR="00983FAA">
        <w:rPr>
          <w:rFonts w:hint="eastAsia"/>
        </w:rPr>
        <w:instrText>图</w:instrText>
      </w:r>
      <w:r w:rsidR="00983FAA">
        <w:rPr>
          <w:rFonts w:hint="eastAsia"/>
        </w:rPr>
        <w:instrText xml:space="preserve"> \* ARABIC \s 1</w:instrText>
      </w:r>
      <w:r w:rsidR="00983FAA">
        <w:instrText xml:space="preserve"> </w:instrText>
      </w:r>
      <w:r w:rsidR="00983FAA">
        <w:fldChar w:fldCharType="separate"/>
      </w:r>
      <w:r w:rsidR="00983FAA">
        <w:rPr>
          <w:noProof/>
        </w:rPr>
        <w:t>4</w:t>
      </w:r>
      <w:r w:rsidR="00983FAA">
        <w:fldChar w:fldCharType="end"/>
      </w:r>
      <w:r w:rsidR="00983FAA">
        <w:t>.1-10</w:t>
      </w:r>
      <w:r>
        <w:t xml:space="preserve"> </w:t>
      </w:r>
      <w:r w:rsidR="00641B54">
        <w:rPr>
          <w:rFonts w:hint="eastAsia"/>
        </w:rPr>
        <w:t>订单表</w:t>
      </w:r>
    </w:p>
    <w:p w:rsidR="00641B54" w:rsidRDefault="00641B54" w:rsidP="00641B54">
      <w:pPr>
        <w:rPr>
          <w:noProof/>
        </w:rPr>
      </w:pPr>
    </w:p>
    <w:p w:rsidR="00641B54" w:rsidRDefault="00641B54" w:rsidP="00641B54">
      <w:pPr>
        <w:keepNext/>
        <w:spacing w:line="240" w:lineRule="auto"/>
        <w:jc w:val="center"/>
      </w:pPr>
      <w:r>
        <w:rPr>
          <w:noProof/>
        </w:rPr>
        <w:lastRenderedPageBreak/>
        <w:drawing>
          <wp:inline distT="0" distB="0" distL="0" distR="0" wp14:anchorId="5D454B26" wp14:editId="0BAADFCE">
            <wp:extent cx="4416929" cy="1984075"/>
            <wp:effectExtent l="0" t="0" r="3175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432782" cy="1991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B54" w:rsidRDefault="00641B54" w:rsidP="00641B54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83FAA">
        <w:fldChar w:fldCharType="begin"/>
      </w:r>
      <w:r w:rsidR="00983FAA">
        <w:instrText xml:space="preserve"> </w:instrText>
      </w:r>
      <w:r w:rsidR="00983FAA">
        <w:rPr>
          <w:rFonts w:hint="eastAsia"/>
        </w:rPr>
        <w:instrText>STYLEREF 1 \s</w:instrText>
      </w:r>
      <w:r w:rsidR="00983FAA">
        <w:instrText xml:space="preserve"> </w:instrText>
      </w:r>
      <w:r w:rsidR="00983FAA">
        <w:fldChar w:fldCharType="separate"/>
      </w:r>
      <w:r w:rsidR="00983FAA">
        <w:rPr>
          <w:noProof/>
        </w:rPr>
        <w:t>4</w:t>
      </w:r>
      <w:r w:rsidR="00983FAA">
        <w:fldChar w:fldCharType="end"/>
      </w:r>
      <w:r w:rsidR="00983FAA">
        <w:t>.</w:t>
      </w:r>
      <w:r w:rsidR="00983FAA">
        <w:fldChar w:fldCharType="begin"/>
      </w:r>
      <w:r w:rsidR="00983FAA">
        <w:instrText xml:space="preserve"> </w:instrText>
      </w:r>
      <w:r w:rsidR="00983FAA">
        <w:rPr>
          <w:rFonts w:hint="eastAsia"/>
        </w:rPr>
        <w:instrText xml:space="preserve">SEQ </w:instrText>
      </w:r>
      <w:r w:rsidR="00983FAA">
        <w:rPr>
          <w:rFonts w:hint="eastAsia"/>
        </w:rPr>
        <w:instrText>图</w:instrText>
      </w:r>
      <w:r w:rsidR="00983FAA">
        <w:rPr>
          <w:rFonts w:hint="eastAsia"/>
        </w:rPr>
        <w:instrText xml:space="preserve"> \* ARABIC \s 1</w:instrText>
      </w:r>
      <w:r w:rsidR="00983FAA">
        <w:instrText xml:space="preserve"> </w:instrText>
      </w:r>
      <w:r w:rsidR="00983FAA">
        <w:fldChar w:fldCharType="separate"/>
      </w:r>
      <w:r w:rsidR="00983FAA">
        <w:rPr>
          <w:noProof/>
        </w:rPr>
        <w:t>4</w:t>
      </w:r>
      <w:r w:rsidR="00983FAA">
        <w:fldChar w:fldCharType="end"/>
      </w:r>
      <w:r w:rsidR="00983FAA">
        <w:t>.1-11</w:t>
      </w:r>
      <w:r>
        <w:t xml:space="preserve"> </w:t>
      </w:r>
      <w:r>
        <w:rPr>
          <w:rFonts w:hint="eastAsia"/>
        </w:rPr>
        <w:t>订单详情表</w:t>
      </w:r>
    </w:p>
    <w:p w:rsidR="00641B54" w:rsidRDefault="00641B54" w:rsidP="00641B54">
      <w:pPr>
        <w:rPr>
          <w:noProof/>
        </w:rPr>
      </w:pPr>
    </w:p>
    <w:p w:rsidR="00641B54" w:rsidRDefault="00641B54" w:rsidP="00641B54">
      <w:pPr>
        <w:keepNext/>
        <w:spacing w:line="240" w:lineRule="auto"/>
        <w:jc w:val="center"/>
      </w:pPr>
      <w:r>
        <w:rPr>
          <w:noProof/>
        </w:rPr>
        <w:drawing>
          <wp:inline distT="0" distB="0" distL="0" distR="0" wp14:anchorId="7D699EEA" wp14:editId="50A57C1A">
            <wp:extent cx="4304581" cy="1291375"/>
            <wp:effectExtent l="0" t="0" r="1270" b="444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94790" cy="1318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1B54" w:rsidRPr="00641B54" w:rsidRDefault="00641B54" w:rsidP="00641B54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983FAA">
        <w:fldChar w:fldCharType="begin"/>
      </w:r>
      <w:r w:rsidR="00983FAA">
        <w:instrText xml:space="preserve"> </w:instrText>
      </w:r>
      <w:r w:rsidR="00983FAA">
        <w:rPr>
          <w:rFonts w:hint="eastAsia"/>
        </w:rPr>
        <w:instrText>STYLEREF 1 \s</w:instrText>
      </w:r>
      <w:r w:rsidR="00983FAA">
        <w:instrText xml:space="preserve"> </w:instrText>
      </w:r>
      <w:r w:rsidR="00983FAA">
        <w:fldChar w:fldCharType="separate"/>
      </w:r>
      <w:r w:rsidR="00983FAA">
        <w:rPr>
          <w:noProof/>
        </w:rPr>
        <w:t>4</w:t>
      </w:r>
      <w:r w:rsidR="00983FAA">
        <w:fldChar w:fldCharType="end"/>
      </w:r>
      <w:r w:rsidR="00983FAA">
        <w:t>.</w:t>
      </w:r>
      <w:r w:rsidR="00983FAA">
        <w:fldChar w:fldCharType="begin"/>
      </w:r>
      <w:r w:rsidR="00983FAA">
        <w:instrText xml:space="preserve"> </w:instrText>
      </w:r>
      <w:r w:rsidR="00983FAA">
        <w:rPr>
          <w:rFonts w:hint="eastAsia"/>
        </w:rPr>
        <w:instrText xml:space="preserve">SEQ </w:instrText>
      </w:r>
      <w:r w:rsidR="00983FAA">
        <w:rPr>
          <w:rFonts w:hint="eastAsia"/>
        </w:rPr>
        <w:instrText>图</w:instrText>
      </w:r>
      <w:r w:rsidR="00983FAA">
        <w:rPr>
          <w:rFonts w:hint="eastAsia"/>
        </w:rPr>
        <w:instrText xml:space="preserve"> \* ARABIC \s 1</w:instrText>
      </w:r>
      <w:r w:rsidR="00983FAA">
        <w:instrText xml:space="preserve"> </w:instrText>
      </w:r>
      <w:r w:rsidR="00983FAA">
        <w:fldChar w:fldCharType="separate"/>
      </w:r>
      <w:r w:rsidR="00983FAA">
        <w:rPr>
          <w:noProof/>
        </w:rPr>
        <w:t>4</w:t>
      </w:r>
      <w:r w:rsidR="00983FAA">
        <w:fldChar w:fldCharType="end"/>
      </w:r>
      <w:r w:rsidR="00983FAA">
        <w:t>.1-12</w:t>
      </w:r>
      <w:r>
        <w:t xml:space="preserve"> </w:t>
      </w:r>
      <w:r>
        <w:rPr>
          <w:rFonts w:hint="eastAsia"/>
        </w:rPr>
        <w:t>子分类表</w:t>
      </w:r>
    </w:p>
    <w:p w:rsidR="00B94E11" w:rsidRPr="00B94E11" w:rsidRDefault="00B94E11" w:rsidP="00B94E11"/>
    <w:p w:rsidR="00530808" w:rsidRDefault="00530808" w:rsidP="00530808">
      <w:pPr>
        <w:pStyle w:val="2"/>
      </w:pPr>
      <w:bookmarkStart w:id="142" w:name="_Toc519243804"/>
      <w:r>
        <w:rPr>
          <w:rFonts w:hint="eastAsia"/>
        </w:rPr>
        <w:t>本章小结</w:t>
      </w:r>
      <w:bookmarkEnd w:id="142"/>
    </w:p>
    <w:p w:rsidR="00A52A1B" w:rsidRPr="000145A7" w:rsidRDefault="00A52A1B" w:rsidP="00A52A1B">
      <w:pPr>
        <w:ind w:firstLineChars="200" w:firstLine="480"/>
      </w:pPr>
      <w:r>
        <w:rPr>
          <w:rFonts w:hint="eastAsia"/>
        </w:rPr>
        <w:t>本章对</w:t>
      </w:r>
      <w:r w:rsidR="00F47FB0">
        <w:rPr>
          <w:rFonts w:hint="eastAsia"/>
        </w:rPr>
        <w:t>在线购物商城数据库的设计</w:t>
      </w:r>
      <w:r>
        <w:rPr>
          <w:rFonts w:hint="eastAsia"/>
        </w:rPr>
        <w:t>做出了非常详细的</w:t>
      </w:r>
      <w:r w:rsidR="00F47FB0">
        <w:rPr>
          <w:rFonts w:hint="eastAsia"/>
        </w:rPr>
        <w:t>分析与阐述</w:t>
      </w:r>
      <w:r w:rsidR="00D565EC">
        <w:rPr>
          <w:rFonts w:hint="eastAsia"/>
        </w:rPr>
        <w:t>。</w:t>
      </w:r>
      <w:r>
        <w:rPr>
          <w:rFonts w:hint="eastAsia"/>
        </w:rPr>
        <w:t>从功能模块划分、数据库的逻辑</w:t>
      </w:r>
      <w:r w:rsidR="00F47FB0">
        <w:rPr>
          <w:rFonts w:hint="eastAsia"/>
        </w:rPr>
        <w:t>设计，</w:t>
      </w:r>
      <w:r w:rsidR="00D565EC">
        <w:rPr>
          <w:rFonts w:hint="eastAsia"/>
        </w:rPr>
        <w:t>到</w:t>
      </w:r>
      <w:r>
        <w:rPr>
          <w:rFonts w:hint="eastAsia"/>
        </w:rPr>
        <w:t>结合表格、</w:t>
      </w:r>
      <w:r>
        <w:rPr>
          <w:rFonts w:hint="eastAsia"/>
        </w:rPr>
        <w:t>ER</w:t>
      </w:r>
      <w:r>
        <w:rPr>
          <w:rFonts w:hint="eastAsia"/>
        </w:rPr>
        <w:t>图</w:t>
      </w:r>
      <w:r w:rsidR="00F47FB0">
        <w:rPr>
          <w:rFonts w:hint="eastAsia"/>
        </w:rPr>
        <w:t>，属性图</w:t>
      </w:r>
      <w:r w:rsidR="00D565EC">
        <w:rPr>
          <w:rFonts w:hint="eastAsia"/>
        </w:rPr>
        <w:t>，本章</w:t>
      </w:r>
      <w:r w:rsidR="00F47FB0">
        <w:rPr>
          <w:rFonts w:hint="eastAsia"/>
        </w:rPr>
        <w:t>细致入微地</w:t>
      </w:r>
      <w:r>
        <w:rPr>
          <w:rFonts w:hint="eastAsia"/>
        </w:rPr>
        <w:t>对</w:t>
      </w:r>
      <w:r w:rsidR="00F47FB0">
        <w:rPr>
          <w:rFonts w:hint="eastAsia"/>
        </w:rPr>
        <w:t>在线购物</w:t>
      </w:r>
      <w:r>
        <w:rPr>
          <w:rFonts w:hint="eastAsia"/>
        </w:rPr>
        <w:t>系统进行设计，成功完成了代码前的所有预备工作。</w:t>
      </w:r>
    </w:p>
    <w:p w:rsidR="00A52A1B" w:rsidRPr="00A52A1B" w:rsidRDefault="00A52A1B" w:rsidP="00A52A1B"/>
    <w:p w:rsidR="009F75CF" w:rsidRPr="00686296" w:rsidRDefault="00530808" w:rsidP="00686296">
      <w:pPr>
        <w:pStyle w:val="1"/>
      </w:pPr>
      <w:bookmarkStart w:id="143" w:name="_Toc519243805"/>
      <w:r w:rsidRPr="00686296">
        <w:rPr>
          <w:rFonts w:hint="eastAsia"/>
        </w:rPr>
        <w:lastRenderedPageBreak/>
        <w:t>系统实现</w:t>
      </w:r>
      <w:bookmarkEnd w:id="143"/>
    </w:p>
    <w:p w:rsidR="009F75CF" w:rsidRPr="009F75CF" w:rsidRDefault="009F75CF" w:rsidP="009F75CF">
      <w:pPr>
        <w:pStyle w:val="a7"/>
        <w:numPr>
          <w:ilvl w:val="0"/>
          <w:numId w:val="19"/>
        </w:numPr>
        <w:spacing w:before="260" w:after="260"/>
        <w:ind w:firstLineChars="0"/>
        <w:outlineLvl w:val="1"/>
        <w:rPr>
          <w:rFonts w:eastAsia="黑体" w:cstheme="majorBidi"/>
          <w:bCs/>
          <w:vanish/>
          <w:sz w:val="32"/>
          <w:szCs w:val="32"/>
        </w:rPr>
      </w:pPr>
      <w:bookmarkStart w:id="144" w:name="_Toc518377886"/>
      <w:bookmarkStart w:id="145" w:name="_Toc518380697"/>
      <w:bookmarkStart w:id="146" w:name="_Toc518384544"/>
      <w:bookmarkStart w:id="147" w:name="_Toc518395858"/>
      <w:bookmarkStart w:id="148" w:name="_Toc518424522"/>
      <w:bookmarkStart w:id="149" w:name="_Toc518464945"/>
      <w:bookmarkStart w:id="150" w:name="_Toc518485748"/>
      <w:bookmarkStart w:id="151" w:name="_Toc518546409"/>
      <w:bookmarkStart w:id="152" w:name="_Toc518547204"/>
      <w:bookmarkStart w:id="153" w:name="_Toc518653116"/>
      <w:bookmarkStart w:id="154" w:name="_Toc518729758"/>
      <w:bookmarkStart w:id="155" w:name="_Toc519238203"/>
      <w:bookmarkStart w:id="156" w:name="_Toc519238258"/>
      <w:bookmarkStart w:id="157" w:name="_Toc519243160"/>
      <w:bookmarkStart w:id="158" w:name="_Toc519243806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</w:p>
    <w:p w:rsidR="00F15304" w:rsidRDefault="00AC5C14" w:rsidP="009F75CF">
      <w:pPr>
        <w:pStyle w:val="2"/>
      </w:pPr>
      <w:bookmarkStart w:id="159" w:name="_Toc519243807"/>
      <w:r>
        <w:rPr>
          <w:rFonts w:hint="eastAsia"/>
        </w:rPr>
        <w:t>顾客登陆浏览模块的实现</w:t>
      </w:r>
      <w:bookmarkEnd w:id="159"/>
    </w:p>
    <w:p w:rsidR="0048707B" w:rsidRPr="0048707B" w:rsidRDefault="0048707B" w:rsidP="0048707B">
      <w:pPr>
        <w:pStyle w:val="3"/>
      </w:pPr>
      <w:r>
        <w:t xml:space="preserve"> </w:t>
      </w:r>
      <w:bookmarkStart w:id="160" w:name="_Toc519243808"/>
      <w:r>
        <w:rPr>
          <w:rFonts w:hint="eastAsia"/>
        </w:rPr>
        <w:t>界面实现</w:t>
      </w:r>
      <w:bookmarkEnd w:id="160"/>
    </w:p>
    <w:p w:rsidR="00C05FE9" w:rsidRDefault="000951B6" w:rsidP="00C05FE9">
      <w:pPr>
        <w:ind w:firstLineChars="200" w:firstLine="480"/>
      </w:pPr>
      <w:r>
        <w:rPr>
          <w:rFonts w:hint="eastAsia"/>
        </w:rPr>
        <w:t>如图</w:t>
      </w:r>
      <w:r>
        <w:rPr>
          <w:rFonts w:hint="eastAsia"/>
        </w:rPr>
        <w:t>5-1</w:t>
      </w:r>
      <w:r>
        <w:rPr>
          <w:rFonts w:hint="eastAsia"/>
        </w:rPr>
        <w:t>，</w:t>
      </w:r>
      <w:r w:rsidR="00BC4292">
        <w:rPr>
          <w:rFonts w:hint="eastAsia"/>
        </w:rPr>
        <w:t>商城首页实现</w:t>
      </w:r>
      <w:r w:rsidR="00D73088">
        <w:rPr>
          <w:rFonts w:hint="eastAsia"/>
        </w:rPr>
        <w:t>。当用户访问商城首页时，首先进入的便是前台页面。前台页面设计的美观程度将直接影响用户的购买欲望，因此前台也页面的美观程度至关重要。</w:t>
      </w:r>
    </w:p>
    <w:p w:rsidR="00C05FE9" w:rsidRDefault="00DC7F4E" w:rsidP="00C05FE9">
      <w:pPr>
        <w:keepNext/>
        <w:spacing w:line="240" w:lineRule="auto"/>
        <w:jc w:val="center"/>
      </w:pPr>
      <w:r>
        <w:rPr>
          <w:noProof/>
        </w:rPr>
        <w:drawing>
          <wp:inline distT="0" distB="0" distL="0" distR="0" wp14:anchorId="4B5197FB" wp14:editId="52597C0F">
            <wp:extent cx="4484210" cy="378142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492600" cy="3788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5FE9" w:rsidRDefault="00C05FE9" w:rsidP="00C05FE9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 w:rsidR="000951B6">
        <w:t>5</w:t>
      </w:r>
      <w:r w:rsidR="007633AB">
        <w:t>.1.1-</w:t>
      </w:r>
      <w:r w:rsidR="000951B6">
        <w:t>1</w:t>
      </w:r>
      <w:r w:rsidR="007633AB">
        <w:rPr>
          <w:rFonts w:hint="eastAsia"/>
        </w:rPr>
        <w:t>（</w:t>
      </w:r>
      <w:r w:rsidR="007633AB">
        <w:rPr>
          <w:rFonts w:hint="eastAsia"/>
        </w:rPr>
        <w:t>1</w:t>
      </w:r>
      <w:r w:rsidR="007633AB">
        <w:rPr>
          <w:rFonts w:hint="eastAsia"/>
        </w:rPr>
        <w:t>）</w:t>
      </w:r>
      <w:r>
        <w:t xml:space="preserve"> </w:t>
      </w:r>
      <w:r w:rsidR="007633AB">
        <w:rPr>
          <w:rFonts w:hint="eastAsia"/>
        </w:rPr>
        <w:t>商城首页</w:t>
      </w:r>
    </w:p>
    <w:p w:rsidR="000951B6" w:rsidRDefault="00DC7F4E" w:rsidP="000951B6">
      <w:pPr>
        <w:keepNext/>
        <w:spacing w:line="240" w:lineRule="auto"/>
        <w:jc w:val="center"/>
      </w:pPr>
      <w:r>
        <w:rPr>
          <w:noProof/>
        </w:rPr>
        <w:lastRenderedPageBreak/>
        <w:drawing>
          <wp:inline distT="0" distB="0" distL="0" distR="0" wp14:anchorId="69EFC94A" wp14:editId="51DCE13F">
            <wp:extent cx="4552950" cy="358434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579004" cy="36048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3AB" w:rsidRDefault="007633AB" w:rsidP="007633AB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5.1.1-1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 xml:space="preserve"> </w:t>
      </w:r>
      <w:r>
        <w:rPr>
          <w:rFonts w:hint="eastAsia"/>
        </w:rPr>
        <w:t>商城首页</w:t>
      </w:r>
    </w:p>
    <w:p w:rsidR="0048707B" w:rsidRDefault="0048707B" w:rsidP="0048707B">
      <w:pPr>
        <w:ind w:firstLineChars="200" w:firstLine="480"/>
      </w:pPr>
    </w:p>
    <w:p w:rsidR="0048707B" w:rsidRDefault="00DC7F4E" w:rsidP="0048707B">
      <w:pPr>
        <w:keepNext/>
        <w:spacing w:line="240" w:lineRule="auto"/>
        <w:jc w:val="center"/>
      </w:pPr>
      <w:r>
        <w:rPr>
          <w:noProof/>
        </w:rPr>
        <w:drawing>
          <wp:inline distT="0" distB="0" distL="0" distR="0" wp14:anchorId="673A2A32" wp14:editId="79C3081B">
            <wp:extent cx="4667250" cy="3293120"/>
            <wp:effectExtent l="0" t="0" r="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689547" cy="3308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79CE" w:rsidRDefault="00CF79CE" w:rsidP="00CF79CE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5.1.1-1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 xml:space="preserve"> </w:t>
      </w:r>
      <w:r>
        <w:rPr>
          <w:rFonts w:hint="eastAsia"/>
        </w:rPr>
        <w:t>商城首页</w:t>
      </w:r>
    </w:p>
    <w:p w:rsidR="0048707B" w:rsidRPr="000951B6" w:rsidRDefault="002446D2" w:rsidP="002446D2">
      <w:pPr>
        <w:pStyle w:val="3"/>
      </w:pPr>
      <w:r>
        <w:rPr>
          <w:rFonts w:hint="eastAsia"/>
        </w:rPr>
        <w:t xml:space="preserve"> </w:t>
      </w:r>
      <w:bookmarkStart w:id="161" w:name="_Toc519243809"/>
      <w:r w:rsidR="00DD38D8">
        <w:rPr>
          <w:rFonts w:hint="eastAsia"/>
        </w:rPr>
        <w:t>代码实现</w:t>
      </w:r>
      <w:bookmarkEnd w:id="161"/>
    </w:p>
    <w:p w:rsidR="00C05FE9" w:rsidRDefault="002446D2" w:rsidP="00C05FE9">
      <w:r>
        <w:rPr>
          <w:rFonts w:hint="eastAsia"/>
        </w:rPr>
        <w:lastRenderedPageBreak/>
        <w:t>（</w:t>
      </w:r>
      <w:r w:rsidR="00D73088">
        <w:rPr>
          <w:rFonts w:hint="eastAsia"/>
        </w:rPr>
        <w:t>为了节省篇幅，此处只展示核心代码</w:t>
      </w:r>
      <w:r>
        <w:rPr>
          <w:rFonts w:hint="eastAsia"/>
        </w:rPr>
        <w:t>）</w:t>
      </w:r>
    </w:p>
    <w:p w:rsidR="002446D2" w:rsidRDefault="002446D2" w:rsidP="002446D2">
      <w:pPr>
        <w:pStyle w:val="4"/>
      </w:pPr>
      <w:r>
        <w:rPr>
          <w:rFonts w:hint="eastAsia"/>
        </w:rPr>
        <w:t xml:space="preserve"> </w:t>
      </w:r>
      <w:r w:rsidR="00D73088">
        <w:rPr>
          <w:rFonts w:hint="eastAsia"/>
        </w:rPr>
        <w:t>首页</w:t>
      </w:r>
      <w:r w:rsidR="00D73088">
        <w:rPr>
          <w:rFonts w:hint="eastAsia"/>
        </w:rPr>
        <w:t>Banner</w:t>
      </w:r>
      <w:r w:rsidR="00D73088">
        <w:rPr>
          <w:rFonts w:hint="eastAsia"/>
        </w:rPr>
        <w:t>设计</w:t>
      </w:r>
    </w:p>
    <w:p w:rsidR="00D73088" w:rsidRDefault="002446D2" w:rsidP="00D73088">
      <w:r>
        <w:tab/>
      </w:r>
      <w:r w:rsidR="00D73088">
        <w:rPr>
          <w:rFonts w:hint="eastAsia"/>
        </w:rPr>
        <w:t>&lt;div style="background-image: url(image/KCM/NET</w:t>
      </w:r>
      <w:r w:rsidR="00D73088">
        <w:rPr>
          <w:rFonts w:hint="eastAsia"/>
        </w:rPr>
        <w:t>电子商务网站首页</w:t>
      </w:r>
      <w:r w:rsidR="00D73088">
        <w:rPr>
          <w:rFonts w:hint="eastAsia"/>
        </w:rPr>
        <w:t xml:space="preserve">_05.gif); width: 790px; </w:t>
      </w:r>
    </w:p>
    <w:p w:rsidR="00D73088" w:rsidRDefault="00D73088" w:rsidP="00D73088">
      <w:r>
        <w:t>height: 172px;"&gt;</w:t>
      </w:r>
    </w:p>
    <w:p w:rsidR="00D73088" w:rsidRDefault="00D73088" w:rsidP="00D73088">
      <w:r>
        <w:t xml:space="preserve">    &lt;div style="width: 100%; height: 20px;"&gt;</w:t>
      </w:r>
    </w:p>
    <w:p w:rsidR="00D73088" w:rsidRDefault="00D73088" w:rsidP="00D73088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显示欢迎语句</w:t>
      </w:r>
      <w:r>
        <w:rPr>
          <w:rFonts w:hint="eastAsia"/>
        </w:rPr>
        <w:t>--&gt;</w:t>
      </w:r>
    </w:p>
    <w:p w:rsidR="00D73088" w:rsidRDefault="00D73088" w:rsidP="00D73088">
      <w:r>
        <w:rPr>
          <w:rFonts w:hint="eastAsia"/>
        </w:rPr>
        <w:t xml:space="preserve">         &lt;div style="color: #fff; width: 260px; float: left; margin-top: 3px;"&gt;HI</w:t>
      </w:r>
      <w:r>
        <w:rPr>
          <w:rFonts w:hint="eastAsia"/>
        </w:rPr>
        <w:t>，欢</w:t>
      </w:r>
    </w:p>
    <w:p w:rsidR="00D73088" w:rsidRDefault="00D73088" w:rsidP="00D73088">
      <w:r>
        <w:rPr>
          <w:rFonts w:hint="eastAsia"/>
        </w:rPr>
        <w:t>迎来到</w:t>
      </w:r>
      <w:r>
        <w:rPr>
          <w:rFonts w:hint="eastAsia"/>
        </w:rPr>
        <w:t xml:space="preserve"> DIANZISHANGMU </w:t>
      </w:r>
      <w:r>
        <w:rPr>
          <w:rFonts w:hint="eastAsia"/>
        </w:rPr>
        <w:t>电子商务中心</w:t>
      </w:r>
      <w:r>
        <w:rPr>
          <w:rFonts w:hint="eastAsia"/>
        </w:rPr>
        <w:t>&lt;/div&gt;</w:t>
      </w:r>
    </w:p>
    <w:p w:rsidR="00D73088" w:rsidRDefault="00D73088" w:rsidP="00D73088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显示退出功能</w:t>
      </w:r>
      <w:r>
        <w:rPr>
          <w:rFonts w:hint="eastAsia"/>
        </w:rPr>
        <w:t>--&gt;</w:t>
      </w:r>
    </w:p>
    <w:p w:rsidR="00D73088" w:rsidRDefault="00D73088" w:rsidP="00D73088">
      <w:r>
        <w:t xml:space="preserve">         &lt;div id="outBtn" style="color: #fff; width: 60px; float: right; margin-top: 3px; </w:t>
      </w:r>
    </w:p>
    <w:p w:rsidR="00D73088" w:rsidRDefault="00D73088" w:rsidP="00D73088">
      <w:r>
        <w:rPr>
          <w:rFonts w:hint="eastAsia"/>
        </w:rPr>
        <w:t>cursor: pointer;" onclick="Out()"&gt;</w:t>
      </w:r>
      <w:r>
        <w:rPr>
          <w:rFonts w:hint="eastAsia"/>
        </w:rPr>
        <w:t>退出</w:t>
      </w:r>
      <w:r>
        <w:rPr>
          <w:rFonts w:hint="eastAsia"/>
        </w:rPr>
        <w:t>&lt;/div&gt;</w:t>
      </w:r>
    </w:p>
    <w:p w:rsidR="00D73088" w:rsidRDefault="00D73088" w:rsidP="00D73088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显示登录功能</w:t>
      </w:r>
      <w:r>
        <w:rPr>
          <w:rFonts w:hint="eastAsia"/>
        </w:rPr>
        <w:t>--&gt;</w:t>
      </w:r>
    </w:p>
    <w:p w:rsidR="00D73088" w:rsidRDefault="00D73088" w:rsidP="00D73088">
      <w:r>
        <w:t xml:space="preserve">         &lt;div id="loginBtn" style="color: #fff; width: 60px; float: right; margin-top: </w:t>
      </w:r>
    </w:p>
    <w:p w:rsidR="00D73088" w:rsidRDefault="00D73088" w:rsidP="00D73088">
      <w:r>
        <w:rPr>
          <w:rFonts w:hint="eastAsia"/>
        </w:rPr>
        <w:t>3px; cursor: pointer;" onclick="ClickLogin()"&gt;</w:t>
      </w:r>
      <w:r>
        <w:rPr>
          <w:rFonts w:hint="eastAsia"/>
        </w:rPr>
        <w:t>登录</w:t>
      </w:r>
      <w:r>
        <w:rPr>
          <w:rFonts w:hint="eastAsia"/>
        </w:rPr>
        <w:t>&lt;/div&gt;</w:t>
      </w:r>
    </w:p>
    <w:p w:rsidR="00D73088" w:rsidRDefault="00D73088" w:rsidP="00D73088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显示用户名</w:t>
      </w:r>
      <w:r>
        <w:rPr>
          <w:rFonts w:hint="eastAsia"/>
        </w:rPr>
        <w:t>--&gt;</w:t>
      </w:r>
    </w:p>
    <w:p w:rsidR="00D73088" w:rsidRDefault="00D73088" w:rsidP="00D73088">
      <w:r>
        <w:t xml:space="preserve">         &lt;div id="userNameBtn" style="color: #fff; width: 60px; float: right; margin-top: </w:t>
      </w:r>
    </w:p>
    <w:p w:rsidR="00D73088" w:rsidRDefault="00D73088" w:rsidP="00D73088">
      <w:r>
        <w:rPr>
          <w:rFonts w:hint="eastAsia"/>
        </w:rPr>
        <w:t>3px; cursor: pointer;" onclick="User()"&gt;</w:t>
      </w:r>
      <w:r>
        <w:rPr>
          <w:rFonts w:hint="eastAsia"/>
        </w:rPr>
        <w:t>用户名</w:t>
      </w:r>
      <w:r>
        <w:rPr>
          <w:rFonts w:hint="eastAsia"/>
        </w:rPr>
        <w:t>&lt;/div&gt;</w:t>
      </w:r>
    </w:p>
    <w:p w:rsidR="00D73088" w:rsidRDefault="00D73088" w:rsidP="00D73088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显示注册</w:t>
      </w:r>
      <w:r>
        <w:rPr>
          <w:rFonts w:hint="eastAsia"/>
        </w:rPr>
        <w:t>--&gt;</w:t>
      </w:r>
    </w:p>
    <w:p w:rsidR="00D73088" w:rsidRDefault="00D73088" w:rsidP="00D73088">
      <w:r>
        <w:t xml:space="preserve">         &lt;div id="regBtn" style="color: #fff; width: 60px; float: right; margin-top: 3px; </w:t>
      </w:r>
    </w:p>
    <w:p w:rsidR="00D73088" w:rsidRDefault="00D73088" w:rsidP="00D73088">
      <w:r>
        <w:rPr>
          <w:rFonts w:hint="eastAsia"/>
        </w:rPr>
        <w:t>cursor: pointer;" onclick="ClickReg()"&gt;</w:t>
      </w:r>
      <w:r>
        <w:rPr>
          <w:rFonts w:hint="eastAsia"/>
        </w:rPr>
        <w:t>注册</w:t>
      </w:r>
      <w:r>
        <w:rPr>
          <w:rFonts w:hint="eastAsia"/>
        </w:rPr>
        <w:t>&lt;/div&gt;</w:t>
      </w:r>
    </w:p>
    <w:p w:rsidR="00D73088" w:rsidRDefault="00D73088" w:rsidP="00D73088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显示我的订单</w:t>
      </w:r>
      <w:r>
        <w:rPr>
          <w:rFonts w:hint="eastAsia"/>
        </w:rPr>
        <w:t>--&gt;</w:t>
      </w:r>
    </w:p>
    <w:p w:rsidR="00D73088" w:rsidRDefault="00D73088" w:rsidP="00D73088">
      <w:r>
        <w:t xml:space="preserve">         &lt;div id="dingdanBtn" style="color: #fff; width: 60px; float: right; margin-top: </w:t>
      </w:r>
    </w:p>
    <w:p w:rsidR="00D73088" w:rsidRDefault="00D73088" w:rsidP="00D73088">
      <w:r>
        <w:rPr>
          <w:rFonts w:hint="eastAsia"/>
        </w:rPr>
        <w:t>3px; cursor: pointer;" onclick="ClickOrder()"&gt;</w:t>
      </w:r>
      <w:r>
        <w:rPr>
          <w:rFonts w:hint="eastAsia"/>
        </w:rPr>
        <w:t>我的订单</w:t>
      </w:r>
      <w:r>
        <w:rPr>
          <w:rFonts w:hint="eastAsia"/>
        </w:rPr>
        <w:t>&lt;/div&gt;</w:t>
      </w:r>
    </w:p>
    <w:p w:rsidR="00D73088" w:rsidRDefault="00D73088" w:rsidP="00D73088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显示购物车</w:t>
      </w:r>
      <w:r>
        <w:rPr>
          <w:rFonts w:hint="eastAsia"/>
        </w:rPr>
        <w:t>--&gt;</w:t>
      </w:r>
    </w:p>
    <w:p w:rsidR="00D73088" w:rsidRDefault="00D73088" w:rsidP="00D73088">
      <w:r>
        <w:t xml:space="preserve">         &lt;div id="carBtn" style="color: #fff; width: 60px; float: right; margin-top: 3px; </w:t>
      </w:r>
    </w:p>
    <w:p w:rsidR="00D73088" w:rsidRDefault="00D73088" w:rsidP="00D73088">
      <w:r>
        <w:rPr>
          <w:rFonts w:hint="eastAsia"/>
        </w:rPr>
        <w:t>cursor: pointer;" onclick="shoppC()"&gt;</w:t>
      </w:r>
      <w:r>
        <w:rPr>
          <w:rFonts w:hint="eastAsia"/>
        </w:rPr>
        <w:t>购物车</w:t>
      </w:r>
      <w:r>
        <w:rPr>
          <w:rFonts w:hint="eastAsia"/>
        </w:rPr>
        <w:t>&lt;/div&gt;</w:t>
      </w:r>
    </w:p>
    <w:p w:rsidR="00D73088" w:rsidRDefault="00D73088" w:rsidP="00D73088">
      <w:proofErr w:type="gramStart"/>
      <w:r>
        <w:rPr>
          <w:rFonts w:hint="eastAsia"/>
        </w:rPr>
        <w:lastRenderedPageBreak/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显示客服中心</w:t>
      </w:r>
      <w:r>
        <w:rPr>
          <w:rFonts w:hint="eastAsia"/>
        </w:rPr>
        <w:t>--&gt;</w:t>
      </w:r>
    </w:p>
    <w:p w:rsidR="00D73088" w:rsidRDefault="00D73088" w:rsidP="00D73088">
      <w:r>
        <w:t xml:space="preserve">         &lt;div id="kefuBtn" style="color: #fff; width: 60px; float: right; margin-top: </w:t>
      </w:r>
    </w:p>
    <w:p w:rsidR="00D73088" w:rsidRDefault="00D73088" w:rsidP="00D73088">
      <w:r>
        <w:rPr>
          <w:rFonts w:hint="eastAsia"/>
        </w:rPr>
        <w:t>3px; cursor: pointer;" onclick="ceneter()"&gt;</w:t>
      </w:r>
      <w:r>
        <w:rPr>
          <w:rFonts w:hint="eastAsia"/>
        </w:rPr>
        <w:t>客服中心</w:t>
      </w:r>
      <w:r>
        <w:rPr>
          <w:rFonts w:hint="eastAsia"/>
        </w:rPr>
        <w:t>&lt;/div&gt;</w:t>
      </w:r>
    </w:p>
    <w:p w:rsidR="00D73088" w:rsidRDefault="00D73088" w:rsidP="00D73088">
      <w:r>
        <w:t xml:space="preserve">    &lt;/div&gt;</w:t>
      </w:r>
    </w:p>
    <w:p w:rsidR="00D73088" w:rsidRDefault="00D73088" w:rsidP="00D73088">
      <w:r>
        <w:t xml:space="preserve">         &lt;div style="width: 100%; height: 50px;"&gt;</w:t>
      </w:r>
    </w:p>
    <w:p w:rsidR="00D73088" w:rsidRDefault="00D73088" w:rsidP="00D73088">
      <w:r>
        <w:t xml:space="preserve">          &lt;div style="width: 220px; height: 50px; float: left; margin-top: 60px; </w:t>
      </w:r>
    </w:p>
    <w:p w:rsidR="00D73088" w:rsidRDefault="00D73088" w:rsidP="00D73088">
      <w:r>
        <w:t>margin-left: 45px;"&gt;</w:t>
      </w:r>
    </w:p>
    <w:p w:rsidR="00D73088" w:rsidRDefault="00D73088" w:rsidP="00D73088">
      <w:r>
        <w:t xml:space="preserve">          &lt;div style="color: #fff; font-size: 20px; font-weight: </w:t>
      </w:r>
    </w:p>
    <w:p w:rsidR="00D73088" w:rsidRDefault="00D73088" w:rsidP="00D73088">
      <w:r>
        <w:t>900;"&gt;DIANZISHANGWU&lt;/div&gt;</w:t>
      </w:r>
    </w:p>
    <w:p w:rsidR="00D73088" w:rsidRDefault="00D73088" w:rsidP="00D73088">
      <w:r>
        <w:rPr>
          <w:rFonts w:hint="eastAsia"/>
        </w:rPr>
        <w:t xml:space="preserve">          &lt;div style="color: #fff; font-size: 20px; font-weight: 900;"&gt;</w:t>
      </w:r>
      <w:r>
        <w:rPr>
          <w:rFonts w:hint="eastAsia"/>
        </w:rPr>
        <w:t>电子商务中心</w:t>
      </w:r>
      <w:r>
        <w:rPr>
          <w:rFonts w:hint="eastAsia"/>
        </w:rPr>
        <w:t>&lt;/div&gt;</w:t>
      </w:r>
    </w:p>
    <w:p w:rsidR="00D73088" w:rsidRDefault="00D73088" w:rsidP="00D73088">
      <w:r>
        <w:t xml:space="preserve">        &lt;/div&gt;</w:t>
      </w:r>
    </w:p>
    <w:p w:rsidR="00D73088" w:rsidRDefault="00D73088" w:rsidP="00D73088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显示查询文本框</w:t>
      </w:r>
      <w:r>
        <w:rPr>
          <w:rFonts w:hint="eastAsia"/>
        </w:rPr>
        <w:t>--&gt;</w:t>
      </w:r>
    </w:p>
    <w:p w:rsidR="00D73088" w:rsidRDefault="00D73088" w:rsidP="00D73088">
      <w:r>
        <w:t xml:space="preserve">        &lt;div style="width: 500px; height: 50px; float: right; margin-top: 60px;"&gt;</w:t>
      </w:r>
    </w:p>
    <w:p w:rsidR="00D73088" w:rsidRDefault="00D73088" w:rsidP="00D73088">
      <w:r>
        <w:t xml:space="preserve">            &lt;input id="strSelect" type="text" style="height: 40px; width: 320px; float: </w:t>
      </w:r>
    </w:p>
    <w:p w:rsidR="00D73088" w:rsidRDefault="00D73088" w:rsidP="00D73088">
      <w:r>
        <w:rPr>
          <w:rFonts w:hint="eastAsia"/>
        </w:rPr>
        <w:t>left; font-size: 15px;" placeholder="</w:t>
      </w:r>
      <w:r>
        <w:rPr>
          <w:rFonts w:hint="eastAsia"/>
        </w:rPr>
        <w:t>请输入搜索信息：</w:t>
      </w:r>
      <w:proofErr w:type="gramStart"/>
      <w:r>
        <w:rPr>
          <w:rFonts w:hint="eastAsia"/>
        </w:rPr>
        <w:t>例如“</w:t>
      </w:r>
      <w:proofErr w:type="gramEnd"/>
      <w:r>
        <w:rPr>
          <w:rFonts w:hint="eastAsia"/>
        </w:rPr>
        <w:t>电视，彩电，洗衣机”</w:t>
      </w:r>
      <w:r>
        <w:rPr>
          <w:rFonts w:hint="eastAsia"/>
        </w:rPr>
        <w:t>" /&gt;</w:t>
      </w:r>
    </w:p>
    <w:p w:rsidR="00D73088" w:rsidRDefault="00D73088" w:rsidP="00D73088">
      <w:r>
        <w:rPr>
          <w:rFonts w:hint="eastAsia"/>
        </w:rPr>
        <w:t xml:space="preserve">            &lt;input type="button" value="</w:t>
      </w:r>
      <w:r>
        <w:rPr>
          <w:rFonts w:hint="eastAsia"/>
        </w:rPr>
        <w:t>搜索</w:t>
      </w:r>
      <w:r>
        <w:rPr>
          <w:rFonts w:hint="eastAsia"/>
        </w:rPr>
        <w:t xml:space="preserve">" style="float: left; height: 46px; width: </w:t>
      </w:r>
    </w:p>
    <w:p w:rsidR="00D73088" w:rsidRDefault="00D73088" w:rsidP="00D73088">
      <w:r>
        <w:t xml:space="preserve">100px; border: none; font-size: 18px; color: white; background-color: </w:t>
      </w:r>
      <w:proofErr w:type="gramStart"/>
      <w:r>
        <w:t>rgb(</w:t>
      </w:r>
      <w:proofErr w:type="gramEnd"/>
      <w:r>
        <w:t xml:space="preserve">255, 106, 0)" </w:t>
      </w:r>
    </w:p>
    <w:p w:rsidR="00D73088" w:rsidRDefault="00D73088" w:rsidP="00D73088">
      <w:r>
        <w:t>onclick="</w:t>
      </w:r>
      <w:proofErr w:type="gramStart"/>
      <w:r>
        <w:t>Clickselect(</w:t>
      </w:r>
      <w:proofErr w:type="gramEnd"/>
      <w:r>
        <w:t>)" /&gt;</w:t>
      </w:r>
    </w:p>
    <w:p w:rsidR="00D73088" w:rsidRDefault="00D73088" w:rsidP="00D73088">
      <w:r>
        <w:t xml:space="preserve">        &lt;/div&gt;</w:t>
      </w:r>
    </w:p>
    <w:p w:rsidR="00D73088" w:rsidRDefault="00D73088" w:rsidP="00D73088">
      <w:r>
        <w:t xml:space="preserve">        &lt;div style="width: 500px; height: 20px; float: right; margin-top: 0px;"&gt;</w:t>
      </w:r>
    </w:p>
    <w:p w:rsidR="00D73088" w:rsidRDefault="00D73088" w:rsidP="00D73088">
      <w:r>
        <w:rPr>
          <w:rFonts w:hint="eastAsia"/>
        </w:rPr>
        <w:t xml:space="preserve">            &lt;div style="float: left; color: white; width: 110px;"&gt;</w:t>
      </w:r>
      <w:r>
        <w:rPr>
          <w:rFonts w:hint="eastAsia"/>
        </w:rPr>
        <w:t>辉伟等离子</w:t>
      </w:r>
      <w:r>
        <w:rPr>
          <w:rFonts w:hint="eastAsia"/>
        </w:rPr>
        <w:t>&lt;/div&gt;</w:t>
      </w:r>
    </w:p>
    <w:p w:rsidR="00D73088" w:rsidRDefault="00D73088" w:rsidP="00D73088">
      <w:r>
        <w:rPr>
          <w:rFonts w:hint="eastAsia"/>
        </w:rPr>
        <w:t xml:space="preserve">            &lt;div style="float: left; color: white; width: 110px;"&gt;</w:t>
      </w:r>
      <w:r>
        <w:rPr>
          <w:rFonts w:hint="eastAsia"/>
        </w:rPr>
        <w:t>新书推荐</w:t>
      </w:r>
      <w:r>
        <w:rPr>
          <w:rFonts w:hint="eastAsia"/>
        </w:rPr>
        <w:t>&lt;/div&gt;</w:t>
      </w:r>
    </w:p>
    <w:p w:rsidR="00D73088" w:rsidRDefault="00D73088" w:rsidP="00D73088">
      <w:r>
        <w:rPr>
          <w:rFonts w:hint="eastAsia"/>
        </w:rPr>
        <w:t xml:space="preserve">            &lt;div style="float: left; color: white; width: 110px;"&gt;</w:t>
      </w:r>
      <w:r>
        <w:rPr>
          <w:rFonts w:hint="eastAsia"/>
        </w:rPr>
        <w:t>特价五折</w:t>
      </w:r>
      <w:r>
        <w:rPr>
          <w:rFonts w:hint="eastAsia"/>
        </w:rPr>
        <w:t>&lt;/div&gt;</w:t>
      </w:r>
    </w:p>
    <w:p w:rsidR="00D73088" w:rsidRDefault="00D73088" w:rsidP="00D73088">
      <w:r>
        <w:rPr>
          <w:rFonts w:hint="eastAsia"/>
        </w:rPr>
        <w:t xml:space="preserve">            &lt;div style="float: left; color: white; width: 110px;"&gt;</w:t>
      </w:r>
      <w:r>
        <w:rPr>
          <w:rFonts w:hint="eastAsia"/>
        </w:rPr>
        <w:t>电视</w:t>
      </w:r>
      <w:r>
        <w:rPr>
          <w:rFonts w:hint="eastAsia"/>
        </w:rPr>
        <w:t>&lt;/div&gt;</w:t>
      </w:r>
    </w:p>
    <w:p w:rsidR="00D73088" w:rsidRDefault="00D73088" w:rsidP="00D73088">
      <w:r>
        <w:t xml:space="preserve">        &lt;/div&gt;</w:t>
      </w:r>
    </w:p>
    <w:p w:rsidR="00D73088" w:rsidRDefault="00D73088" w:rsidP="00D73088">
      <w:r>
        <w:t xml:space="preserve">    &lt;/div&gt;</w:t>
      </w:r>
    </w:p>
    <w:p w:rsidR="002446D2" w:rsidRDefault="00D73088" w:rsidP="002446D2">
      <w:r>
        <w:t>&lt;/div&gt;</w:t>
      </w:r>
      <w:r w:rsidR="002446D2">
        <w:rPr>
          <w:rFonts w:hint="eastAsia"/>
        </w:rPr>
        <w:t xml:space="preserve"> </w:t>
      </w:r>
    </w:p>
    <w:p w:rsidR="00DC7F4E" w:rsidRDefault="002446D2" w:rsidP="00DC7F4E">
      <w:pPr>
        <w:pStyle w:val="4"/>
      </w:pPr>
      <w:r>
        <w:rPr>
          <w:rFonts w:hint="eastAsia"/>
        </w:rPr>
        <w:lastRenderedPageBreak/>
        <w:t xml:space="preserve"> </w:t>
      </w:r>
      <w:proofErr w:type="gramStart"/>
      <w:r w:rsidR="00D73088">
        <w:rPr>
          <w:rFonts w:hint="eastAsia"/>
        </w:rPr>
        <w:t>轮播图</w:t>
      </w:r>
      <w:proofErr w:type="gramEnd"/>
      <w:r w:rsidR="00D73088">
        <w:rPr>
          <w:rFonts w:hint="eastAsia"/>
        </w:rPr>
        <w:t>展示</w:t>
      </w:r>
    </w:p>
    <w:p w:rsidR="00DC7F4E" w:rsidRDefault="00DC7F4E" w:rsidP="00DC7F4E">
      <w:r>
        <w:rPr>
          <w:noProof/>
        </w:rPr>
        <w:drawing>
          <wp:anchor distT="0" distB="0" distL="114300" distR="114300" simplePos="0" relativeHeight="251666432" behindDoc="1" locked="0" layoutInCell="1" allowOverlap="1" wp14:anchorId="31D36057" wp14:editId="1523C971">
            <wp:simplePos x="0" y="0"/>
            <wp:positionH relativeFrom="column">
              <wp:posOffset>1186815</wp:posOffset>
            </wp:positionH>
            <wp:positionV relativeFrom="paragraph">
              <wp:posOffset>306705</wp:posOffset>
            </wp:positionV>
            <wp:extent cx="3519170" cy="3339465"/>
            <wp:effectExtent l="0" t="0" r="5080" b="0"/>
            <wp:wrapTight wrapText="bothSides">
              <wp:wrapPolygon edited="0">
                <wp:start x="0" y="0"/>
                <wp:lineTo x="0" y="21440"/>
                <wp:lineTo x="21514" y="21440"/>
                <wp:lineTo x="21514" y="0"/>
                <wp:lineTo x="0" y="0"/>
              </wp:wrapPolygon>
            </wp:wrapTight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042" r="20701"/>
                    <a:stretch/>
                  </pic:blipFill>
                  <pic:spPr bwMode="auto">
                    <a:xfrm>
                      <a:off x="0" y="0"/>
                      <a:ext cx="3519170" cy="333946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</w:p>
    <w:p w:rsidR="00DC7F4E" w:rsidRDefault="00DC7F4E" w:rsidP="00DC7F4E"/>
    <w:p w:rsidR="00DC7F4E" w:rsidRDefault="00DC7F4E" w:rsidP="00DC7F4E"/>
    <w:p w:rsidR="00DC7F4E" w:rsidRDefault="00DC7F4E" w:rsidP="00DC7F4E"/>
    <w:p w:rsidR="00DC7F4E" w:rsidRDefault="00DC7F4E" w:rsidP="00DC7F4E"/>
    <w:p w:rsidR="00DC7F4E" w:rsidRDefault="00DC7F4E" w:rsidP="00DC7F4E"/>
    <w:p w:rsidR="00DC7F4E" w:rsidRDefault="00DC7F4E" w:rsidP="00DC7F4E"/>
    <w:p w:rsidR="00DC7F4E" w:rsidRDefault="00DC7F4E" w:rsidP="00DC7F4E"/>
    <w:p w:rsidR="00DC7F4E" w:rsidRDefault="00DC7F4E" w:rsidP="00DC7F4E"/>
    <w:p w:rsidR="00DC7F4E" w:rsidRDefault="00DC7F4E" w:rsidP="00DC7F4E"/>
    <w:p w:rsidR="00DC7F4E" w:rsidRDefault="00DC7F4E" w:rsidP="00DC7F4E"/>
    <w:p w:rsidR="00DC7F4E" w:rsidRDefault="00DC7F4E" w:rsidP="00DC7F4E"/>
    <w:p w:rsidR="00DC7F4E" w:rsidRPr="00BC6915" w:rsidRDefault="0087307C" w:rsidP="00BC6915">
      <w:pPr>
        <w:jc w:val="center"/>
        <w:rPr>
          <w:sz w:val="21"/>
          <w:szCs w:val="21"/>
        </w:rPr>
      </w:pPr>
      <w:r w:rsidRPr="00BC6915">
        <w:rPr>
          <w:rFonts w:hint="eastAsia"/>
          <w:sz w:val="21"/>
          <w:szCs w:val="21"/>
        </w:rPr>
        <w:t>图</w:t>
      </w:r>
      <w:r w:rsidRPr="00BC6915">
        <w:rPr>
          <w:rFonts w:hint="eastAsia"/>
          <w:sz w:val="21"/>
          <w:szCs w:val="21"/>
        </w:rPr>
        <w:t>5</w:t>
      </w:r>
      <w:r w:rsidRPr="00BC6915">
        <w:rPr>
          <w:sz w:val="21"/>
          <w:szCs w:val="21"/>
        </w:rPr>
        <w:t>.1.2.2</w:t>
      </w:r>
      <w:r w:rsidR="00BC6915" w:rsidRPr="00BC6915">
        <w:rPr>
          <w:rFonts w:hint="eastAsia"/>
          <w:sz w:val="21"/>
          <w:szCs w:val="21"/>
        </w:rPr>
        <w:t>-1</w:t>
      </w:r>
      <w:r w:rsidR="00BC6915" w:rsidRPr="00BC6915">
        <w:rPr>
          <w:rFonts w:hint="eastAsia"/>
          <w:sz w:val="21"/>
          <w:szCs w:val="21"/>
        </w:rPr>
        <w:t>轮播图</w:t>
      </w:r>
    </w:p>
    <w:p w:rsidR="0087307C" w:rsidRDefault="0087307C" w:rsidP="00DC7F4E">
      <w:pPr>
        <w:ind w:firstLine="420"/>
      </w:pPr>
    </w:p>
    <w:p w:rsidR="00D73088" w:rsidRPr="00D73088" w:rsidRDefault="00D73088" w:rsidP="00DC7F4E">
      <w:pPr>
        <w:ind w:firstLine="420"/>
      </w:pPr>
      <w:r>
        <w:rPr>
          <w:rFonts w:hint="eastAsia"/>
        </w:rPr>
        <w:t>首页的</w:t>
      </w:r>
      <w:r>
        <w:rPr>
          <w:rFonts w:hint="eastAsia"/>
        </w:rPr>
        <w:t>Banner</w:t>
      </w:r>
      <w:r>
        <w:rPr>
          <w:rFonts w:hint="eastAsia"/>
        </w:rPr>
        <w:t>下面会议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方式展示商城的最新活动及热门商品，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的具体功能为：鼠标经过</w:t>
      </w:r>
      <w:proofErr w:type="gramStart"/>
      <w:r>
        <w:rPr>
          <w:rFonts w:hint="eastAsia"/>
        </w:rPr>
        <w:t>轮播图</w:t>
      </w:r>
      <w:proofErr w:type="gramEnd"/>
      <w:r>
        <w:rPr>
          <w:rFonts w:hint="eastAsia"/>
        </w:rPr>
        <w:t>时，下面会显示四张页面，用户可以单击选择图片。</w:t>
      </w:r>
    </w:p>
    <w:p w:rsidR="00D73088" w:rsidRDefault="00D73088" w:rsidP="00D73088">
      <w:r>
        <w:t>&lt;div style="width: 420px; height: 270px; float: left;"&gt;</w:t>
      </w:r>
    </w:p>
    <w:p w:rsidR="00D73088" w:rsidRDefault="00D73088" w:rsidP="00D73088">
      <w:r>
        <w:t xml:space="preserve">         </w:t>
      </w:r>
      <w:proofErr w:type="gramStart"/>
      <w:r>
        <w:t>&lt;!--</w:t>
      </w:r>
      <w:proofErr w:type="gramEnd"/>
      <w:r>
        <w:t>ͼƬѭ۷--&gt;</w:t>
      </w:r>
    </w:p>
    <w:p w:rsidR="00D73088" w:rsidRDefault="00D73088" w:rsidP="00D73088">
      <w:r>
        <w:t xml:space="preserve">         &lt;div id="lb" style="width: 420px; height: 270px; position: relative; overflow: </w:t>
      </w:r>
    </w:p>
    <w:p w:rsidR="00D73088" w:rsidRDefault="00D73088" w:rsidP="00D73088">
      <w:r>
        <w:t>hidden; text-overflow: clip;"&gt;</w:t>
      </w:r>
    </w:p>
    <w:p w:rsidR="00D73088" w:rsidRDefault="00D73088" w:rsidP="00D73088">
      <w:r>
        <w:t xml:space="preserve">        &lt;ul&gt;</w:t>
      </w:r>
    </w:p>
    <w:p w:rsidR="00D73088" w:rsidRDefault="00D73088" w:rsidP="00D73088">
      <w:r>
        <w:t xml:space="preserve">            &lt;li&gt;</w:t>
      </w:r>
    </w:p>
    <w:p w:rsidR="00D73088" w:rsidRDefault="00D73088" w:rsidP="00D73088">
      <w:r>
        <w:t xml:space="preserve">                &lt;img src="OrderImg/1.jpg" /&gt;&lt;/li&gt;</w:t>
      </w:r>
    </w:p>
    <w:p w:rsidR="00D73088" w:rsidRDefault="00D73088" w:rsidP="00D73088">
      <w:r>
        <w:t xml:space="preserve">            &lt;li&gt;</w:t>
      </w:r>
    </w:p>
    <w:p w:rsidR="00D73088" w:rsidRDefault="00D73088" w:rsidP="00D73088">
      <w:r>
        <w:t xml:space="preserve">                &lt;img src="OrderImg/2.jpg" /&gt;&lt;/li&gt;</w:t>
      </w:r>
    </w:p>
    <w:p w:rsidR="00D73088" w:rsidRDefault="00D73088" w:rsidP="00D73088">
      <w:r>
        <w:t xml:space="preserve">            &lt;li&gt;</w:t>
      </w:r>
    </w:p>
    <w:p w:rsidR="00D73088" w:rsidRDefault="00D73088" w:rsidP="00D73088">
      <w:r>
        <w:lastRenderedPageBreak/>
        <w:t xml:space="preserve">                &lt;img src="OrderImg/3.jpg" /&gt;&lt;/li&gt;</w:t>
      </w:r>
    </w:p>
    <w:p w:rsidR="00D73088" w:rsidRDefault="00D73088" w:rsidP="00D73088">
      <w:r>
        <w:t xml:space="preserve">            &lt;li&gt;</w:t>
      </w:r>
    </w:p>
    <w:p w:rsidR="00D73088" w:rsidRDefault="00D73088" w:rsidP="00D73088">
      <w:r>
        <w:t xml:space="preserve">                &lt;img src="OrderImg/4.jpg" /&gt;&lt;/li&gt;</w:t>
      </w:r>
    </w:p>
    <w:p w:rsidR="00D73088" w:rsidRDefault="00D73088" w:rsidP="00D73088">
      <w:r>
        <w:t xml:space="preserve">        &lt;/ul&gt;</w:t>
      </w:r>
    </w:p>
    <w:p w:rsidR="00D73088" w:rsidRDefault="00D73088" w:rsidP="00D73088">
      <w:r>
        <w:t xml:space="preserve">        &lt;div class="imgbanner"&gt;</w:t>
      </w:r>
    </w:p>
    <w:p w:rsidR="00D73088" w:rsidRDefault="00D73088" w:rsidP="00D73088">
      <w:r>
        <w:t xml:space="preserve">            &lt;div class="imgbannerDiv"&gt;</w:t>
      </w:r>
    </w:p>
    <w:p w:rsidR="00D73088" w:rsidRDefault="00D73088" w:rsidP="00D73088">
      <w:r>
        <w:t xml:space="preserve">                &lt;img src="OrderImg/1.jpg" /&gt;</w:t>
      </w:r>
    </w:p>
    <w:p w:rsidR="00D73088" w:rsidRDefault="00D73088" w:rsidP="00D73088">
      <w:r>
        <w:t xml:space="preserve">                &lt;img src="OrderImg/2.jpg" /&gt;</w:t>
      </w:r>
    </w:p>
    <w:p w:rsidR="00D73088" w:rsidRDefault="00D73088" w:rsidP="00D73088">
      <w:r>
        <w:t xml:space="preserve">                &lt;img src="OrderImg/3.jpg" /&gt;</w:t>
      </w:r>
    </w:p>
    <w:p w:rsidR="00D73088" w:rsidRDefault="00D73088" w:rsidP="00D73088">
      <w:r>
        <w:t xml:space="preserve">                &lt;img src="OrderImg/4.jpg" /&gt;</w:t>
      </w:r>
    </w:p>
    <w:p w:rsidR="00D73088" w:rsidRDefault="00D73088" w:rsidP="00D73088">
      <w:r>
        <w:t xml:space="preserve">            &lt;/div&gt;</w:t>
      </w:r>
    </w:p>
    <w:p w:rsidR="00D73088" w:rsidRDefault="00D73088" w:rsidP="00D73088">
      <w:r>
        <w:t xml:space="preserve">        &lt;/div&gt;</w:t>
      </w:r>
    </w:p>
    <w:p w:rsidR="00D73088" w:rsidRDefault="00D73088" w:rsidP="00D73088">
      <w:r>
        <w:t xml:space="preserve">    &lt;/div&gt;</w:t>
      </w:r>
    </w:p>
    <w:p w:rsidR="00D73088" w:rsidRDefault="00D73088" w:rsidP="00D73088">
      <w:r>
        <w:t>&lt;/div&gt;</w:t>
      </w:r>
    </w:p>
    <w:p w:rsidR="002446D2" w:rsidRDefault="00DC7F4E" w:rsidP="002446D2">
      <w:pPr>
        <w:pStyle w:val="4"/>
      </w:pPr>
      <w:r>
        <w:rPr>
          <w:noProof/>
        </w:rPr>
        <w:drawing>
          <wp:anchor distT="0" distB="0" distL="114300" distR="114300" simplePos="0" relativeHeight="251668480" behindDoc="1" locked="0" layoutInCell="1" allowOverlap="1" wp14:anchorId="502A3C7E" wp14:editId="7F5F7CD2">
            <wp:simplePos x="0" y="0"/>
            <wp:positionH relativeFrom="column">
              <wp:posOffset>2066529</wp:posOffset>
            </wp:positionH>
            <wp:positionV relativeFrom="paragraph">
              <wp:posOffset>631945</wp:posOffset>
            </wp:positionV>
            <wp:extent cx="1943100" cy="2200275"/>
            <wp:effectExtent l="0" t="0" r="0" b="9525"/>
            <wp:wrapTopAndBottom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3100" cy="220027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87059">
        <w:rPr>
          <w:rFonts w:hint="eastAsia"/>
        </w:rPr>
        <w:t>显示全部商品分类</w:t>
      </w:r>
    </w:p>
    <w:p w:rsidR="00DC7F4E" w:rsidRPr="00DC7F4E" w:rsidRDefault="00DC7F4E" w:rsidP="00DC7F4E"/>
    <w:p w:rsidR="00BC6915" w:rsidRPr="00BC6915" w:rsidRDefault="00BC6915" w:rsidP="00BC6915">
      <w:pPr>
        <w:ind w:firstLine="420"/>
        <w:jc w:val="center"/>
        <w:rPr>
          <w:sz w:val="21"/>
          <w:szCs w:val="21"/>
        </w:rPr>
      </w:pPr>
      <w:r w:rsidRPr="00BC6915">
        <w:rPr>
          <w:rFonts w:hint="eastAsia"/>
          <w:sz w:val="21"/>
          <w:szCs w:val="21"/>
        </w:rPr>
        <w:t>图</w:t>
      </w:r>
      <w:r w:rsidRPr="00BC6915">
        <w:rPr>
          <w:rFonts w:hint="eastAsia"/>
          <w:sz w:val="21"/>
          <w:szCs w:val="21"/>
        </w:rPr>
        <w:t>5.1.2.3-1</w:t>
      </w:r>
      <w:r w:rsidRPr="00BC6915">
        <w:rPr>
          <w:rFonts w:hint="eastAsia"/>
          <w:sz w:val="21"/>
          <w:szCs w:val="21"/>
        </w:rPr>
        <w:t>显示全部商品分类</w:t>
      </w:r>
    </w:p>
    <w:p w:rsidR="00C87059" w:rsidRDefault="00C87059" w:rsidP="00DC7F4E">
      <w:pPr>
        <w:ind w:firstLine="420"/>
      </w:pPr>
      <w:r>
        <w:rPr>
          <w:rFonts w:hint="eastAsia"/>
        </w:rPr>
        <w:t>在购物商城的首页会显示所有的商品分类，用户可以根据分类查看制定类型的商品列表。商品分类导航如图所示。</w:t>
      </w:r>
    </w:p>
    <w:p w:rsidR="00C87059" w:rsidRDefault="00C87059" w:rsidP="00C87059">
      <w:r>
        <w:rPr>
          <w:rFonts w:hint="eastAsia"/>
        </w:rPr>
        <w:t>//</w:t>
      </w:r>
      <w:r>
        <w:rPr>
          <w:rFonts w:hint="eastAsia"/>
        </w:rPr>
        <w:t>获取类型</w:t>
      </w:r>
    </w:p>
    <w:p w:rsidR="00C87059" w:rsidRDefault="00C87059" w:rsidP="00C87059">
      <w:r>
        <w:lastRenderedPageBreak/>
        <w:t xml:space="preserve"> function </w:t>
      </w:r>
      <w:proofErr w:type="gramStart"/>
      <w:r>
        <w:t>GetType(</w:t>
      </w:r>
      <w:proofErr w:type="gramEnd"/>
      <w:r>
        <w:t>) {</w:t>
      </w:r>
    </w:p>
    <w:p w:rsidR="00C87059" w:rsidRDefault="00C87059" w:rsidP="00C87059">
      <w:r>
        <w:rPr>
          <w:rFonts w:hint="eastAsia"/>
        </w:rPr>
        <w:t xml:space="preserve">     var pd = </w:t>
      </w:r>
      <w:proofErr w:type="gramStart"/>
      <w:r>
        <w:rPr>
          <w:rFonts w:hint="eastAsia"/>
        </w:rPr>
        <w:t>{ "</w:t>
      </w:r>
      <w:proofErr w:type="gramEnd"/>
      <w:r>
        <w:rPr>
          <w:rFonts w:hint="eastAsia"/>
        </w:rPr>
        <w:t xml:space="preserve">t": "SelectType" };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需要向后台传递的值</w:t>
      </w:r>
    </w:p>
    <w:p w:rsidR="00C87059" w:rsidRDefault="00C87059" w:rsidP="00C87059">
      <w:r>
        <w:t xml:space="preserve">     </w:t>
      </w:r>
      <w:proofErr w:type="gramStart"/>
      <w:r>
        <w:t>$.ajax</w:t>
      </w:r>
      <w:proofErr w:type="gramEnd"/>
      <w:r>
        <w:t>({</w:t>
      </w:r>
    </w:p>
    <w:p w:rsidR="00C87059" w:rsidRDefault="00C87059" w:rsidP="00C87059">
      <w:r>
        <w:t xml:space="preserve">         type: "post",</w:t>
      </w:r>
    </w:p>
    <w:p w:rsidR="00C87059" w:rsidRDefault="00C87059" w:rsidP="00C87059">
      <w:r>
        <w:t xml:space="preserve">         url: "tools/Handler.ashx",</w:t>
      </w:r>
    </w:p>
    <w:p w:rsidR="00C87059" w:rsidRDefault="00C87059" w:rsidP="00C87059">
      <w:r>
        <w:t xml:space="preserve">         data: pd,</w:t>
      </w:r>
    </w:p>
    <w:p w:rsidR="00C87059" w:rsidRDefault="00C87059" w:rsidP="00C87059">
      <w:r>
        <w:t xml:space="preserve">         dataType: "json",</w:t>
      </w:r>
    </w:p>
    <w:p w:rsidR="00C87059" w:rsidRDefault="00C87059" w:rsidP="00C87059">
      <w:r>
        <w:t xml:space="preserve">         success: function (data) {</w:t>
      </w:r>
    </w:p>
    <w:p w:rsidR="00C87059" w:rsidRDefault="00C87059" w:rsidP="00C87059">
      <w:r>
        <w:t xml:space="preserve">             if (</w:t>
      </w:r>
      <w:proofErr w:type="gramStart"/>
      <w:r>
        <w:t>data.status</w:t>
      </w:r>
      <w:proofErr w:type="gramEnd"/>
      <w:r>
        <w:t xml:space="preserve"> != "-1") {</w:t>
      </w:r>
    </w:p>
    <w:p w:rsidR="00C87059" w:rsidRDefault="00C87059" w:rsidP="00C87059">
      <w:r>
        <w:rPr>
          <w:rFonts w:hint="eastAsia"/>
        </w:rPr>
        <w:t xml:space="preserve">                 var dataobj = </w:t>
      </w:r>
      <w:proofErr w:type="gramStart"/>
      <w:r>
        <w:rPr>
          <w:rFonts w:hint="eastAsia"/>
        </w:rPr>
        <w:t>eval(</w:t>
      </w:r>
      <w:proofErr w:type="gramEnd"/>
      <w:r>
        <w:rPr>
          <w:rFonts w:hint="eastAsia"/>
        </w:rPr>
        <w:t>"(" + data.status + ")");//</w:t>
      </w:r>
      <w:r>
        <w:rPr>
          <w:rFonts w:hint="eastAsia"/>
        </w:rPr>
        <w:t>格式化后台传递过来的值</w:t>
      </w:r>
    </w:p>
    <w:p w:rsidR="00C87059" w:rsidRDefault="00C87059" w:rsidP="00C87059">
      <w:r>
        <w:rPr>
          <w:rFonts w:hint="eastAsia"/>
        </w:rPr>
        <w:t xml:space="preserve">                 $('#lx'</w:t>
      </w:r>
      <w:proofErr w:type="gramStart"/>
      <w:r>
        <w:rPr>
          <w:rFonts w:hint="eastAsia"/>
        </w:rPr>
        <w:t>).empty</w:t>
      </w:r>
      <w:proofErr w:type="gramEnd"/>
      <w:r>
        <w:rPr>
          <w:rFonts w:hint="eastAsia"/>
        </w:rPr>
        <w:t>();                              //</w:t>
      </w:r>
      <w:r>
        <w:rPr>
          <w:rFonts w:hint="eastAsia"/>
        </w:rPr>
        <w:t>清空显示类型区域的内容</w:t>
      </w:r>
    </w:p>
    <w:p w:rsidR="00C87059" w:rsidRDefault="00C87059" w:rsidP="00C87059">
      <w:r>
        <w:rPr>
          <w:rFonts w:hint="eastAsia"/>
        </w:rPr>
        <w:t xml:space="preserve">                 var tagtypeStr = '-99'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当前类型</w:t>
      </w:r>
    </w:p>
    <w:p w:rsidR="00C87059" w:rsidRDefault="00C87059" w:rsidP="00C87059">
      <w:r>
        <w:rPr>
          <w:rFonts w:hint="eastAsia"/>
        </w:rPr>
        <w:t xml:space="preserve">                 var tagstr = ''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当前文本</w:t>
      </w:r>
    </w:p>
    <w:p w:rsidR="00C87059" w:rsidRDefault="00C87059" w:rsidP="00C87059">
      <w:r>
        <w:t xml:space="preserve">                 var o = 1;</w:t>
      </w:r>
    </w:p>
    <w:p w:rsidR="00C87059" w:rsidRDefault="00C87059" w:rsidP="00C87059">
      <w:r>
        <w:t xml:space="preserve">                 </w:t>
      </w:r>
      <w:proofErr w:type="gramStart"/>
      <w:r>
        <w:t>$.each</w:t>
      </w:r>
      <w:proofErr w:type="gramEnd"/>
      <w:r>
        <w:t>(dataobj.root, function (i, item) {</w:t>
      </w:r>
    </w:p>
    <w:p w:rsidR="00C87059" w:rsidRDefault="00C87059" w:rsidP="00C87059">
      <w:r>
        <w:rPr>
          <w:rFonts w:hint="eastAsia"/>
        </w:rPr>
        <w:t xml:space="preserve">                     var title = </w:t>
      </w:r>
      <w:proofErr w:type="gramStart"/>
      <w:r>
        <w:rPr>
          <w:rFonts w:hint="eastAsia"/>
        </w:rPr>
        <w:t>item.TypeName</w:t>
      </w:r>
      <w:proofErr w:type="gram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显示文本</w:t>
      </w:r>
    </w:p>
    <w:p w:rsidR="00C87059" w:rsidRDefault="00C87059" w:rsidP="00C87059">
      <w:r>
        <w:rPr>
          <w:rFonts w:hint="eastAsia"/>
        </w:rPr>
        <w:t xml:space="preserve">                     var values = item.ID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值</w:t>
      </w:r>
    </w:p>
    <w:p w:rsidR="00C87059" w:rsidRDefault="00C87059" w:rsidP="00C87059">
      <w:r>
        <w:rPr>
          <w:rFonts w:hint="eastAsia"/>
        </w:rPr>
        <w:t xml:space="preserve">                     var typeStr = </w:t>
      </w:r>
      <w:proofErr w:type="gramStart"/>
      <w:r>
        <w:rPr>
          <w:rFonts w:hint="eastAsia"/>
        </w:rPr>
        <w:t>item.superType</w:t>
      </w:r>
      <w:proofErr w:type="gramEnd"/>
      <w:r>
        <w:rPr>
          <w:rFonts w:hint="eastAsia"/>
        </w:rPr>
        <w:t>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类型</w:t>
      </w:r>
    </w:p>
    <w:p w:rsidR="00C87059" w:rsidRDefault="00C87059" w:rsidP="00C87059">
      <w:r>
        <w:t xml:space="preserve">                     if (tagstr == '') {</w:t>
      </w:r>
    </w:p>
    <w:p w:rsidR="00C87059" w:rsidRDefault="00C87059" w:rsidP="00C87059">
      <w:r>
        <w:t xml:space="preserve">                         tagtypeStr = typeStr;</w:t>
      </w:r>
    </w:p>
    <w:p w:rsidR="00C87059" w:rsidRDefault="00C87059" w:rsidP="00C87059">
      <w:r>
        <w:t xml:space="preserve">                     }</w:t>
      </w:r>
    </w:p>
    <w:p w:rsidR="00C87059" w:rsidRDefault="00C87059" w:rsidP="00C87059">
      <w:r>
        <w:t xml:space="preserve">                     if (tagtypeStr == typeStr) {</w:t>
      </w:r>
    </w:p>
    <w:p w:rsidR="00C87059" w:rsidRDefault="00C87059" w:rsidP="00C87059">
      <w:r>
        <w:t xml:space="preserve">                         tagstr += "&lt;font </w:t>
      </w:r>
    </w:p>
    <w:p w:rsidR="00C87059" w:rsidRDefault="00C87059" w:rsidP="00C87059">
      <w:r>
        <w:t>style='</w:t>
      </w:r>
      <w:proofErr w:type="gramStart"/>
      <w:r>
        <w:t>cursor:pointer</w:t>
      </w:r>
      <w:proofErr w:type="gramEnd"/>
      <w:r>
        <w:t xml:space="preserve">;margin-left:18px;margin-top:20px;display:block;float:left' </w:t>
      </w:r>
    </w:p>
    <w:p w:rsidR="00C87059" w:rsidRDefault="00C87059" w:rsidP="00C87059">
      <w:r>
        <w:t>onclick='</w:t>
      </w:r>
      <w:proofErr w:type="gramStart"/>
      <w:r>
        <w:t>ClickType(</w:t>
      </w:r>
      <w:proofErr w:type="gramEnd"/>
      <w:r>
        <w:t>" + values + ")'&gt;" + title + "&lt;/font&gt;";</w:t>
      </w:r>
    </w:p>
    <w:p w:rsidR="00C87059" w:rsidRDefault="00C87059" w:rsidP="00C87059">
      <w:r>
        <w:t xml:space="preserve">                                o++;</w:t>
      </w:r>
    </w:p>
    <w:p w:rsidR="00C87059" w:rsidRDefault="00C87059" w:rsidP="00C87059">
      <w:r>
        <w:t xml:space="preserve">                                if (o == 4) {</w:t>
      </w:r>
    </w:p>
    <w:p w:rsidR="00C87059" w:rsidRDefault="00C87059" w:rsidP="00C87059">
      <w:r>
        <w:lastRenderedPageBreak/>
        <w:t xml:space="preserve">                                    tagstr += "&lt;br /&gt;";</w:t>
      </w:r>
    </w:p>
    <w:p w:rsidR="00C87059" w:rsidRDefault="00C87059" w:rsidP="00C87059">
      <w:r>
        <w:t xml:space="preserve">                                    o = 1;</w:t>
      </w:r>
    </w:p>
    <w:p w:rsidR="00C87059" w:rsidRDefault="00C87059" w:rsidP="00C87059">
      <w:r>
        <w:t xml:space="preserve">                                }</w:t>
      </w:r>
    </w:p>
    <w:p w:rsidR="00C87059" w:rsidRDefault="00C87059" w:rsidP="00C87059">
      <w:r>
        <w:t xml:space="preserve">                            }</w:t>
      </w:r>
    </w:p>
    <w:p w:rsidR="00C87059" w:rsidRDefault="00C87059" w:rsidP="00C87059">
      <w:r>
        <w:t xml:space="preserve">                            else {</w:t>
      </w:r>
    </w:p>
    <w:p w:rsidR="00C87059" w:rsidRDefault="00C87059" w:rsidP="00C87059">
      <w:r>
        <w:t xml:space="preserve">                                $('#lx'</w:t>
      </w:r>
      <w:proofErr w:type="gramStart"/>
      <w:r>
        <w:t>).append</w:t>
      </w:r>
      <w:proofErr w:type="gramEnd"/>
      <w:r>
        <w:t xml:space="preserve">('&lt;div style="margin-left: 1px; </w:t>
      </w:r>
    </w:p>
    <w:p w:rsidR="00C87059" w:rsidRDefault="00C87059" w:rsidP="00C87059">
      <w:r>
        <w:t xml:space="preserve">font-size: 14px; color: </w:t>
      </w:r>
      <w:proofErr w:type="gramStart"/>
      <w:r>
        <w:t>rgb(</w:t>
      </w:r>
      <w:proofErr w:type="gramEnd"/>
      <w:r>
        <w:t>92, 92, 92)"&gt;' + tagstr + '&lt;/div&gt;');</w:t>
      </w:r>
    </w:p>
    <w:p w:rsidR="00C87059" w:rsidRDefault="00C87059" w:rsidP="00C87059">
      <w:r>
        <w:t xml:space="preserve">                        tagtypeStr = '-99';</w:t>
      </w:r>
    </w:p>
    <w:p w:rsidR="00C87059" w:rsidRDefault="00C87059" w:rsidP="00C87059">
      <w:r>
        <w:t xml:space="preserve">                        tagstr = '';</w:t>
      </w:r>
    </w:p>
    <w:p w:rsidR="00C87059" w:rsidRDefault="00C87059" w:rsidP="00C87059">
      <w:r>
        <w:t xml:space="preserve">                    }</w:t>
      </w:r>
    </w:p>
    <w:p w:rsidR="00C87059" w:rsidRDefault="00C87059" w:rsidP="00C87059">
      <w:r>
        <w:t xml:space="preserve">                });</w:t>
      </w:r>
    </w:p>
    <w:p w:rsidR="00C87059" w:rsidRDefault="00C87059" w:rsidP="00C87059">
      <w:r>
        <w:t xml:space="preserve">            }</w:t>
      </w:r>
    </w:p>
    <w:p w:rsidR="00C87059" w:rsidRDefault="00C87059" w:rsidP="00C87059">
      <w:r>
        <w:t xml:space="preserve">        },</w:t>
      </w:r>
    </w:p>
    <w:p w:rsidR="00C87059" w:rsidRDefault="00C87059" w:rsidP="00C87059">
      <w:r>
        <w:t xml:space="preserve">        error: function (XMLHttpRequest, textStatus, errorThrown) {</w:t>
      </w:r>
    </w:p>
    <w:p w:rsidR="00C87059" w:rsidRDefault="00C87059" w:rsidP="00C87059">
      <w:r>
        <w:t xml:space="preserve">        }</w:t>
      </w:r>
    </w:p>
    <w:p w:rsidR="00C87059" w:rsidRDefault="00C87059" w:rsidP="00C87059">
      <w:r>
        <w:t xml:space="preserve">    });</w:t>
      </w:r>
    </w:p>
    <w:p w:rsidR="00C87059" w:rsidRDefault="00C87059" w:rsidP="00C87059">
      <w:r>
        <w:t>}</w:t>
      </w:r>
    </w:p>
    <w:p w:rsidR="00C87059" w:rsidRDefault="00C87059" w:rsidP="00C87059">
      <w:r>
        <w:t>/// &lt;summary&gt;</w:t>
      </w:r>
    </w:p>
    <w:p w:rsidR="00C87059" w:rsidRDefault="00C87059" w:rsidP="00C87059">
      <w:r>
        <w:rPr>
          <w:rFonts w:hint="eastAsia"/>
        </w:rPr>
        <w:t xml:space="preserve">/// </w:t>
      </w:r>
      <w:r>
        <w:rPr>
          <w:rFonts w:hint="eastAsia"/>
        </w:rPr>
        <w:t>查询类型</w:t>
      </w:r>
    </w:p>
    <w:p w:rsidR="00C87059" w:rsidRDefault="00C87059" w:rsidP="00C87059">
      <w:r>
        <w:t>/// &lt;/summary&gt;</w:t>
      </w:r>
    </w:p>
    <w:p w:rsidR="00C87059" w:rsidRDefault="00C87059" w:rsidP="00C87059">
      <w:r>
        <w:t>/// &lt;param name="context"&gt;&lt;/param&gt;</w:t>
      </w:r>
    </w:p>
    <w:p w:rsidR="00C87059" w:rsidRDefault="00C87059" w:rsidP="00C87059">
      <w:r>
        <w:t xml:space="preserve">public void </w:t>
      </w:r>
      <w:proofErr w:type="gramStart"/>
      <w:r>
        <w:t>SelectType(</w:t>
      </w:r>
      <w:proofErr w:type="gramEnd"/>
      <w:r>
        <w:t>HttpContext context)</w:t>
      </w:r>
    </w:p>
    <w:p w:rsidR="00C87059" w:rsidRDefault="00C87059" w:rsidP="00C87059">
      <w:r>
        <w:t>{</w:t>
      </w:r>
    </w:p>
    <w:p w:rsidR="00C87059" w:rsidRDefault="00C87059" w:rsidP="00C87059">
      <w:r>
        <w:t xml:space="preserve">    string sql = "select tb_</w:t>
      </w:r>
      <w:proofErr w:type="gramStart"/>
      <w:r>
        <w:t>subtype.*</w:t>
      </w:r>
      <w:proofErr w:type="gramEnd"/>
      <w:r>
        <w:t xml:space="preserve">,tb_supertype.TypeName as ClassName from </w:t>
      </w:r>
    </w:p>
    <w:p w:rsidR="00C87059" w:rsidRDefault="00C87059" w:rsidP="00C87059">
      <w:r>
        <w:rPr>
          <w:rFonts w:hint="eastAsia"/>
        </w:rPr>
        <w:t>tb_</w:t>
      </w:r>
      <w:proofErr w:type="gramStart"/>
      <w:r>
        <w:rPr>
          <w:rFonts w:hint="eastAsia"/>
        </w:rPr>
        <w:t>subtype,tb</w:t>
      </w:r>
      <w:proofErr w:type="gramEnd"/>
      <w:r>
        <w:rPr>
          <w:rFonts w:hint="eastAsia"/>
        </w:rPr>
        <w:t>_supertype where tb_subtype.superType=tb_supertype.ID";//sql</w:t>
      </w:r>
      <w:r>
        <w:rPr>
          <w:rFonts w:hint="eastAsia"/>
        </w:rPr>
        <w:t>语句</w:t>
      </w:r>
    </w:p>
    <w:p w:rsidR="00C87059" w:rsidRDefault="00C87059" w:rsidP="00C87059">
      <w:r>
        <w:rPr>
          <w:rFonts w:hint="eastAsia"/>
        </w:rPr>
        <w:t xml:space="preserve">    DataSet dssuper = DataBase.ReDataSet(sql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C87059" w:rsidRDefault="00C87059" w:rsidP="00C87059">
      <w:r>
        <w:rPr>
          <w:rFonts w:hint="eastAsia"/>
        </w:rPr>
        <w:t xml:space="preserve">    DataTable dt = </w:t>
      </w:r>
      <w:proofErr w:type="gramStart"/>
      <w:r>
        <w:rPr>
          <w:rFonts w:hint="eastAsia"/>
        </w:rPr>
        <w:t>dssuper.Tables</w:t>
      </w:r>
      <w:proofErr w:type="gramEnd"/>
      <w:r>
        <w:rPr>
          <w:rFonts w:hint="eastAsia"/>
        </w:rPr>
        <w:t xml:space="preserve">[0]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提取查询出来的表</w:t>
      </w:r>
    </w:p>
    <w:p w:rsidR="00C87059" w:rsidRDefault="00C87059" w:rsidP="00C87059">
      <w:r>
        <w:t xml:space="preserve">    if (</w:t>
      </w:r>
      <w:proofErr w:type="gramStart"/>
      <w:r>
        <w:t>dt.Rows.Count</w:t>
      </w:r>
      <w:proofErr w:type="gramEnd"/>
      <w:r>
        <w:t xml:space="preserve"> &gt; 0)</w:t>
      </w:r>
    </w:p>
    <w:p w:rsidR="00C87059" w:rsidRDefault="00C87059" w:rsidP="00C87059">
      <w:r>
        <w:lastRenderedPageBreak/>
        <w:t xml:space="preserve">    {</w:t>
      </w:r>
    </w:p>
    <w:p w:rsidR="00C87059" w:rsidRDefault="00C87059" w:rsidP="00C87059">
      <w:r>
        <w:rPr>
          <w:rFonts w:hint="eastAsia"/>
        </w:rPr>
        <w:t xml:space="preserve">        string json = </w:t>
      </w:r>
      <w:proofErr w:type="gramStart"/>
      <w:r>
        <w:rPr>
          <w:rFonts w:hint="eastAsia"/>
        </w:rPr>
        <w:t>f.ToJson</w:t>
      </w:r>
      <w:proofErr w:type="gramEnd"/>
      <w:r>
        <w:rPr>
          <w:rFonts w:hint="eastAsia"/>
        </w:rPr>
        <w:t xml:space="preserve">(dt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表格式化成</w:t>
      </w:r>
      <w:r>
        <w:rPr>
          <w:rFonts w:hint="eastAsia"/>
        </w:rPr>
        <w:t>json</w:t>
      </w:r>
      <w:r>
        <w:rPr>
          <w:rFonts w:hint="eastAsia"/>
        </w:rPr>
        <w:t>格式的字符串</w:t>
      </w:r>
    </w:p>
    <w:p w:rsidR="00C87059" w:rsidRDefault="00C87059" w:rsidP="00C87059">
      <w:r>
        <w:rPr>
          <w:rFonts w:hint="eastAsia"/>
        </w:rPr>
        <w:t xml:space="preserve">        json = </w:t>
      </w:r>
      <w:proofErr w:type="gramStart"/>
      <w:r>
        <w:rPr>
          <w:rFonts w:hint="eastAsia"/>
        </w:rPr>
        <w:t>json.Replace</w:t>
      </w:r>
      <w:proofErr w:type="gramEnd"/>
      <w:r>
        <w:rPr>
          <w:rFonts w:hint="eastAsia"/>
        </w:rPr>
        <w:t>("\"", "\\\""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替换非法字符</w:t>
      </w:r>
    </w:p>
    <w:p w:rsidR="00C87059" w:rsidRDefault="00C87059" w:rsidP="00C87059">
      <w:r>
        <w:t xml:space="preserve">        </w:t>
      </w:r>
      <w:proofErr w:type="gramStart"/>
      <w:r>
        <w:t>context.Response.Write</w:t>
      </w:r>
      <w:proofErr w:type="gramEnd"/>
      <w:r>
        <w:t>("{\"status\":\"" + json + "\"}");</w:t>
      </w:r>
    </w:p>
    <w:p w:rsidR="00C87059" w:rsidRDefault="00C87059" w:rsidP="00C87059">
      <w:r>
        <w:t xml:space="preserve">    }</w:t>
      </w:r>
    </w:p>
    <w:p w:rsidR="00C87059" w:rsidRDefault="00C87059" w:rsidP="00C87059">
      <w:r>
        <w:t xml:space="preserve">    else</w:t>
      </w:r>
    </w:p>
    <w:p w:rsidR="00C87059" w:rsidRDefault="00C87059" w:rsidP="00C87059">
      <w:r>
        <w:t xml:space="preserve">    {</w:t>
      </w:r>
    </w:p>
    <w:p w:rsidR="00C87059" w:rsidRDefault="00C87059" w:rsidP="00C87059">
      <w:r>
        <w:t xml:space="preserve">        </w:t>
      </w:r>
      <w:proofErr w:type="gramStart"/>
      <w:r>
        <w:t>context.Response.Write</w:t>
      </w:r>
      <w:proofErr w:type="gramEnd"/>
      <w:r>
        <w:t>("{\"status\":\"-1\"}");</w:t>
      </w:r>
    </w:p>
    <w:p w:rsidR="00C87059" w:rsidRDefault="00C87059" w:rsidP="00C87059">
      <w:r>
        <w:t xml:space="preserve">    }</w:t>
      </w:r>
    </w:p>
    <w:p w:rsidR="00C87059" w:rsidRPr="00C87059" w:rsidRDefault="00C87059" w:rsidP="00C87059">
      <w:r>
        <w:t>}</w:t>
      </w:r>
    </w:p>
    <w:p w:rsidR="002446D2" w:rsidRDefault="002446D2" w:rsidP="002446D2">
      <w:pPr>
        <w:pStyle w:val="4"/>
      </w:pPr>
      <w:r>
        <w:rPr>
          <w:rFonts w:hint="eastAsia"/>
        </w:rPr>
        <w:t xml:space="preserve"> </w:t>
      </w:r>
      <w:proofErr w:type="gramStart"/>
      <w:r w:rsidR="00C87059">
        <w:rPr>
          <w:rFonts w:hint="eastAsia"/>
        </w:rPr>
        <w:t>显示边栏</w:t>
      </w:r>
      <w:proofErr w:type="gramEnd"/>
      <w:r w:rsidR="00C87059">
        <w:rPr>
          <w:rFonts w:hint="eastAsia"/>
        </w:rPr>
        <w:t>促销和公告</w:t>
      </w:r>
    </w:p>
    <w:p w:rsidR="002446D2" w:rsidRDefault="002166FA" w:rsidP="00C87059">
      <w:r>
        <w:rPr>
          <w:noProof/>
        </w:rPr>
        <w:drawing>
          <wp:anchor distT="0" distB="0" distL="114300" distR="114300" simplePos="0" relativeHeight="251669504" behindDoc="0" locked="0" layoutInCell="1" allowOverlap="1" wp14:anchorId="682FCDC1">
            <wp:simplePos x="0" y="0"/>
            <wp:positionH relativeFrom="margin">
              <wp:posOffset>1147445</wp:posOffset>
            </wp:positionH>
            <wp:positionV relativeFrom="paragraph">
              <wp:posOffset>499745</wp:posOffset>
            </wp:positionV>
            <wp:extent cx="3552825" cy="2399030"/>
            <wp:effectExtent l="0" t="0" r="9525" b="1270"/>
            <wp:wrapTopAndBottom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2825" cy="239903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446D2">
        <w:tab/>
      </w:r>
      <w:r w:rsidR="00C87059">
        <w:rPr>
          <w:rFonts w:hint="eastAsia"/>
        </w:rPr>
        <w:t>在购物商城的首页中，在</w:t>
      </w:r>
      <w:proofErr w:type="gramStart"/>
      <w:r w:rsidR="00C87059">
        <w:rPr>
          <w:rFonts w:hint="eastAsia"/>
        </w:rPr>
        <w:t>轮播图</w:t>
      </w:r>
      <w:proofErr w:type="gramEnd"/>
      <w:r w:rsidR="00C87059">
        <w:rPr>
          <w:rFonts w:hint="eastAsia"/>
        </w:rPr>
        <w:t>的右侧会显示公告，如图所示。</w:t>
      </w:r>
    </w:p>
    <w:p w:rsidR="00C87059" w:rsidRPr="00BC6915" w:rsidRDefault="00BC6915" w:rsidP="00BC6915">
      <w:pPr>
        <w:jc w:val="center"/>
        <w:rPr>
          <w:sz w:val="21"/>
          <w:szCs w:val="21"/>
        </w:rPr>
      </w:pPr>
      <w:r w:rsidRPr="00BC6915">
        <w:rPr>
          <w:rFonts w:hint="eastAsia"/>
          <w:sz w:val="21"/>
          <w:szCs w:val="21"/>
        </w:rPr>
        <w:t>图</w:t>
      </w:r>
      <w:r w:rsidRPr="00BC6915">
        <w:rPr>
          <w:rFonts w:hint="eastAsia"/>
          <w:sz w:val="21"/>
          <w:szCs w:val="21"/>
        </w:rPr>
        <w:t>5.1.2.4-1</w:t>
      </w:r>
      <w:r w:rsidRPr="00BC6915">
        <w:rPr>
          <w:sz w:val="21"/>
          <w:szCs w:val="21"/>
        </w:rPr>
        <w:t xml:space="preserve"> </w:t>
      </w:r>
      <w:r w:rsidRPr="00BC6915">
        <w:rPr>
          <w:rFonts w:hint="eastAsia"/>
          <w:sz w:val="21"/>
          <w:szCs w:val="21"/>
        </w:rPr>
        <w:t>公告</w:t>
      </w:r>
    </w:p>
    <w:p w:rsidR="00C87059" w:rsidRDefault="00C87059" w:rsidP="00C87059">
      <w:r>
        <w:rPr>
          <w:rFonts w:hint="eastAsia"/>
        </w:rPr>
        <w:t>//</w:t>
      </w:r>
      <w:r>
        <w:rPr>
          <w:rFonts w:hint="eastAsia"/>
        </w:rPr>
        <w:t>获取公告</w:t>
      </w:r>
    </w:p>
    <w:p w:rsidR="00C87059" w:rsidRDefault="00C87059" w:rsidP="00C87059">
      <w:r>
        <w:t xml:space="preserve">function </w:t>
      </w:r>
      <w:proofErr w:type="gramStart"/>
      <w:r>
        <w:t>GetBBS(</w:t>
      </w:r>
      <w:proofErr w:type="gramEnd"/>
      <w:r>
        <w:t>) {</w:t>
      </w:r>
    </w:p>
    <w:p w:rsidR="00C87059" w:rsidRDefault="00C87059" w:rsidP="00C87059">
      <w:r>
        <w:rPr>
          <w:rFonts w:hint="eastAsia"/>
        </w:rPr>
        <w:t xml:space="preserve">    var pd = </w:t>
      </w:r>
      <w:proofErr w:type="gramStart"/>
      <w:r>
        <w:rPr>
          <w:rFonts w:hint="eastAsia"/>
        </w:rPr>
        <w:t>{ "</w:t>
      </w:r>
      <w:proofErr w:type="gramEnd"/>
      <w:r>
        <w:rPr>
          <w:rFonts w:hint="eastAsia"/>
        </w:rPr>
        <w:t>t": "GetBBs" }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传递到后台的参数</w:t>
      </w:r>
    </w:p>
    <w:p w:rsidR="00C87059" w:rsidRDefault="00C87059" w:rsidP="00C87059">
      <w:r>
        <w:t xml:space="preserve">    </w:t>
      </w:r>
      <w:proofErr w:type="gramStart"/>
      <w:r>
        <w:t>$.ajax</w:t>
      </w:r>
      <w:proofErr w:type="gramEnd"/>
      <w:r>
        <w:t>({</w:t>
      </w:r>
    </w:p>
    <w:p w:rsidR="00C87059" w:rsidRDefault="00C87059" w:rsidP="00C87059">
      <w:r>
        <w:t xml:space="preserve">        type: "post",</w:t>
      </w:r>
    </w:p>
    <w:p w:rsidR="00C87059" w:rsidRDefault="00C87059" w:rsidP="00C87059">
      <w:r>
        <w:lastRenderedPageBreak/>
        <w:t xml:space="preserve">        url: "tools/Handler.ashx",</w:t>
      </w:r>
    </w:p>
    <w:p w:rsidR="00C87059" w:rsidRDefault="00C87059" w:rsidP="00C87059">
      <w:r>
        <w:t xml:space="preserve">        data: pd,</w:t>
      </w:r>
    </w:p>
    <w:p w:rsidR="00C87059" w:rsidRDefault="00C87059" w:rsidP="00C87059">
      <w:r>
        <w:t xml:space="preserve">        dataType: "json",</w:t>
      </w:r>
    </w:p>
    <w:p w:rsidR="00C87059" w:rsidRDefault="00C87059" w:rsidP="00C87059">
      <w:r>
        <w:t xml:space="preserve">        success: function (data) {</w:t>
      </w:r>
    </w:p>
    <w:p w:rsidR="00C87059" w:rsidRDefault="00C87059" w:rsidP="00C87059">
      <w:r>
        <w:t xml:space="preserve">            if (</w:t>
      </w:r>
      <w:proofErr w:type="gramStart"/>
      <w:r>
        <w:t>data.status</w:t>
      </w:r>
      <w:proofErr w:type="gramEnd"/>
      <w:r>
        <w:t xml:space="preserve"> != "-1") {</w:t>
      </w:r>
    </w:p>
    <w:p w:rsidR="00C87059" w:rsidRDefault="00C87059" w:rsidP="00C87059">
      <w:r>
        <w:rPr>
          <w:rFonts w:hint="eastAsia"/>
        </w:rPr>
        <w:t xml:space="preserve">                var dataobj = </w:t>
      </w:r>
      <w:proofErr w:type="gramStart"/>
      <w:r>
        <w:rPr>
          <w:rFonts w:hint="eastAsia"/>
        </w:rPr>
        <w:t>eval(</w:t>
      </w:r>
      <w:proofErr w:type="gramEnd"/>
      <w:r>
        <w:rPr>
          <w:rFonts w:hint="eastAsia"/>
        </w:rPr>
        <w:t>"(" + data.status + ")");</w:t>
      </w:r>
      <w:r>
        <w:rPr>
          <w:rFonts w:hint="eastAsia"/>
        </w:rPr>
        <w:tab/>
        <w:t>//</w:t>
      </w:r>
      <w:r>
        <w:rPr>
          <w:rFonts w:hint="eastAsia"/>
        </w:rPr>
        <w:t>格式化数据</w:t>
      </w:r>
    </w:p>
    <w:p w:rsidR="00C87059" w:rsidRDefault="00C87059" w:rsidP="00C87059">
      <w:r>
        <w:t xml:space="preserve">                </w:t>
      </w:r>
      <w:proofErr w:type="gramStart"/>
      <w:r>
        <w:t>$.each</w:t>
      </w:r>
      <w:proofErr w:type="gramEnd"/>
      <w:r>
        <w:t>(dataobj.root, function (i, item) {</w:t>
      </w:r>
    </w:p>
    <w:p w:rsidR="00C87059" w:rsidRDefault="00C87059" w:rsidP="00C87059">
      <w:r>
        <w:t xml:space="preserve">                    var html = '&lt;div style="margin-top: 15px; margin-left: 10</w:t>
      </w:r>
      <w:proofErr w:type="gramStart"/>
      <w:r>
        <w:t>px;cursor</w:t>
      </w:r>
      <w:proofErr w:type="gramEnd"/>
      <w:r>
        <w:t xml:space="preserve">: </w:t>
      </w:r>
    </w:p>
    <w:p w:rsidR="00C87059" w:rsidRDefault="00C87059" w:rsidP="00C87059">
      <w:proofErr w:type="gramStart"/>
      <w:r>
        <w:t>pointer;white</w:t>
      </w:r>
      <w:proofErr w:type="gramEnd"/>
      <w:r>
        <w:t xml:space="preserve">-space:nowrap; text-overflow:ellipsis;overflow:hidden;" </w:t>
      </w:r>
    </w:p>
    <w:p w:rsidR="00C87059" w:rsidRDefault="00C87059" w:rsidP="00C87059">
      <w:r>
        <w:rPr>
          <w:rFonts w:hint="eastAsia"/>
        </w:rPr>
        <w:t>onclick="</w:t>
      </w:r>
      <w:proofErr w:type="gramStart"/>
      <w:r>
        <w:rPr>
          <w:rFonts w:hint="eastAsia"/>
        </w:rPr>
        <w:t>clickBBs(</w:t>
      </w:r>
      <w:proofErr w:type="gramEnd"/>
      <w:r>
        <w:rPr>
          <w:rFonts w:hint="eastAsia"/>
        </w:rPr>
        <w:t>\'' + item.ID + '\')"&gt;&lt;font style="color:#ff3300"&gt;</w:t>
      </w:r>
      <w:r>
        <w:rPr>
          <w:rFonts w:hint="eastAsia"/>
        </w:rPr>
        <w:t>【促销】</w:t>
      </w:r>
      <w:r>
        <w:rPr>
          <w:rFonts w:hint="eastAsia"/>
        </w:rPr>
        <w:t xml:space="preserve">&lt;/font&gt; ' </w:t>
      </w:r>
    </w:p>
    <w:p w:rsidR="00C87059" w:rsidRDefault="00C87059" w:rsidP="00C87059">
      <w:r>
        <w:t xml:space="preserve">+ </w:t>
      </w:r>
      <w:proofErr w:type="gramStart"/>
      <w:r>
        <w:t>item.title</w:t>
      </w:r>
      <w:proofErr w:type="gramEnd"/>
      <w:r>
        <w:t xml:space="preserve"> + '&lt;/div&gt;';</w:t>
      </w:r>
    </w:p>
    <w:p w:rsidR="00C87059" w:rsidRDefault="00C87059" w:rsidP="00C87059">
      <w:r>
        <w:rPr>
          <w:rFonts w:hint="eastAsia"/>
        </w:rPr>
        <w:t xml:space="preserve">                    $('#gg'</w:t>
      </w:r>
      <w:proofErr w:type="gramStart"/>
      <w:r>
        <w:rPr>
          <w:rFonts w:hint="eastAsia"/>
        </w:rPr>
        <w:t>).append</w:t>
      </w:r>
      <w:proofErr w:type="gramEnd"/>
      <w:r>
        <w:rPr>
          <w:rFonts w:hint="eastAsia"/>
        </w:rPr>
        <w:t xml:space="preserve">(html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数据显示到前台</w:t>
      </w:r>
    </w:p>
    <w:p w:rsidR="00C87059" w:rsidRDefault="00C87059" w:rsidP="00C87059">
      <w:r>
        <w:t xml:space="preserve">                });</w:t>
      </w:r>
    </w:p>
    <w:p w:rsidR="00C87059" w:rsidRDefault="00C87059" w:rsidP="00C87059">
      <w:r>
        <w:t xml:space="preserve">            }</w:t>
      </w:r>
    </w:p>
    <w:p w:rsidR="00C87059" w:rsidRDefault="00C87059" w:rsidP="00C87059">
      <w:r>
        <w:t xml:space="preserve">        },</w:t>
      </w:r>
    </w:p>
    <w:p w:rsidR="00C87059" w:rsidRDefault="00C87059" w:rsidP="00C87059">
      <w:r>
        <w:t xml:space="preserve">        error: function (XMLHttpRequest, textStatus, errorThrown) {</w:t>
      </w:r>
    </w:p>
    <w:p w:rsidR="00C87059" w:rsidRDefault="00C87059" w:rsidP="00C87059">
      <w:r>
        <w:t xml:space="preserve">        }</w:t>
      </w:r>
    </w:p>
    <w:p w:rsidR="00C87059" w:rsidRDefault="00C87059" w:rsidP="00C87059">
      <w:r>
        <w:t xml:space="preserve">    });</w:t>
      </w:r>
    </w:p>
    <w:p w:rsidR="00C87059" w:rsidRDefault="00C87059" w:rsidP="00C87059">
      <w:r>
        <w:t>}</w:t>
      </w:r>
    </w:p>
    <w:p w:rsidR="00C87059" w:rsidRDefault="00C87059" w:rsidP="00C87059">
      <w:r>
        <w:tab/>
        <w:t>/// &lt;summary&gt;</w:t>
      </w:r>
    </w:p>
    <w:p w:rsidR="00C87059" w:rsidRDefault="00C87059" w:rsidP="00C87059">
      <w:r>
        <w:rPr>
          <w:rFonts w:hint="eastAsia"/>
        </w:rPr>
        <w:t xml:space="preserve">/// </w:t>
      </w:r>
      <w:r>
        <w:rPr>
          <w:rFonts w:hint="eastAsia"/>
        </w:rPr>
        <w:t>查询公告</w:t>
      </w:r>
    </w:p>
    <w:p w:rsidR="00C87059" w:rsidRDefault="00C87059" w:rsidP="00C87059">
      <w:r>
        <w:t>/// &lt;/summary&gt;</w:t>
      </w:r>
    </w:p>
    <w:p w:rsidR="00C87059" w:rsidRDefault="00C87059" w:rsidP="00C87059">
      <w:r>
        <w:t>/// &lt;param name="context"&gt;&lt;/param&gt;</w:t>
      </w:r>
    </w:p>
    <w:p w:rsidR="00C87059" w:rsidRDefault="00C87059" w:rsidP="00C87059">
      <w:r>
        <w:t xml:space="preserve">public void </w:t>
      </w:r>
      <w:proofErr w:type="gramStart"/>
      <w:r>
        <w:t>GetBBs(</w:t>
      </w:r>
      <w:proofErr w:type="gramEnd"/>
      <w:r>
        <w:t>HttpContext context)</w:t>
      </w:r>
    </w:p>
    <w:p w:rsidR="00C87059" w:rsidRDefault="00C87059" w:rsidP="00C87059">
      <w:r>
        <w:t>{</w:t>
      </w:r>
    </w:p>
    <w:p w:rsidR="00C87059" w:rsidRDefault="00C87059" w:rsidP="00C87059">
      <w:r>
        <w:rPr>
          <w:rFonts w:hint="eastAsia"/>
        </w:rPr>
        <w:t xml:space="preserve">    string sql = "select </w:t>
      </w:r>
      <w:proofErr w:type="gramStart"/>
      <w:r>
        <w:rPr>
          <w:rFonts w:hint="eastAsia"/>
        </w:rPr>
        <w:t>top(</w:t>
      </w:r>
      <w:proofErr w:type="gramEnd"/>
      <w:r>
        <w:rPr>
          <w:rFonts w:hint="eastAsia"/>
        </w:rPr>
        <w:t>7) * from tb_bbs order by INTime desc";</w:t>
      </w:r>
      <w:r>
        <w:rPr>
          <w:rFonts w:hint="eastAsia"/>
        </w:rPr>
        <w:tab/>
        <w:t>//sql</w:t>
      </w:r>
      <w:r>
        <w:rPr>
          <w:rFonts w:hint="eastAsia"/>
        </w:rPr>
        <w:t>语句</w:t>
      </w:r>
    </w:p>
    <w:p w:rsidR="00C87059" w:rsidRDefault="00C87059" w:rsidP="00C87059">
      <w:r>
        <w:rPr>
          <w:rFonts w:hint="eastAsia"/>
        </w:rPr>
        <w:t xml:space="preserve">    DataSet dssuper = DataBase.ReDataSet(sql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语句返回一组表</w:t>
      </w:r>
    </w:p>
    <w:p w:rsidR="00C87059" w:rsidRDefault="00C87059" w:rsidP="00C87059">
      <w:r>
        <w:rPr>
          <w:rFonts w:hint="eastAsia"/>
        </w:rPr>
        <w:t xml:space="preserve">    DataTable dt = </w:t>
      </w:r>
      <w:proofErr w:type="gramStart"/>
      <w:r>
        <w:rPr>
          <w:rFonts w:hint="eastAsia"/>
        </w:rPr>
        <w:t>dssuper.Tables</w:t>
      </w:r>
      <w:proofErr w:type="gramEnd"/>
      <w:r>
        <w:rPr>
          <w:rFonts w:hint="eastAsia"/>
        </w:rPr>
        <w:t xml:space="preserve">[0]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提取其中的第一张表</w:t>
      </w:r>
    </w:p>
    <w:p w:rsidR="00C87059" w:rsidRDefault="00C87059" w:rsidP="00C87059">
      <w:r>
        <w:lastRenderedPageBreak/>
        <w:t xml:space="preserve">    if (</w:t>
      </w:r>
      <w:proofErr w:type="gramStart"/>
      <w:r>
        <w:t>dt.Rows.Count</w:t>
      </w:r>
      <w:proofErr w:type="gramEnd"/>
      <w:r>
        <w:t xml:space="preserve"> &gt; 0)</w:t>
      </w:r>
    </w:p>
    <w:p w:rsidR="00C87059" w:rsidRDefault="00C87059" w:rsidP="00C87059">
      <w:r>
        <w:t xml:space="preserve">    {</w:t>
      </w:r>
    </w:p>
    <w:p w:rsidR="00C87059" w:rsidRDefault="00C87059" w:rsidP="00C87059">
      <w:r>
        <w:rPr>
          <w:rFonts w:hint="eastAsia"/>
        </w:rPr>
        <w:t xml:space="preserve">        string json = </w:t>
      </w:r>
      <w:proofErr w:type="gramStart"/>
      <w:r>
        <w:rPr>
          <w:rFonts w:hint="eastAsia"/>
        </w:rPr>
        <w:t>f.ToJson</w:t>
      </w:r>
      <w:proofErr w:type="gramEnd"/>
      <w:r>
        <w:rPr>
          <w:rFonts w:hint="eastAsia"/>
        </w:rPr>
        <w:t xml:space="preserve">(dt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格式化表返回到前台</w:t>
      </w:r>
    </w:p>
    <w:p w:rsidR="00C87059" w:rsidRDefault="00C87059" w:rsidP="00C87059">
      <w:r>
        <w:t xml:space="preserve">        json = </w:t>
      </w:r>
      <w:proofErr w:type="gramStart"/>
      <w:r>
        <w:t>json.Replace</w:t>
      </w:r>
      <w:proofErr w:type="gramEnd"/>
      <w:r>
        <w:t>("\"", "\\\"");</w:t>
      </w:r>
    </w:p>
    <w:p w:rsidR="00C87059" w:rsidRDefault="00C87059" w:rsidP="00C87059">
      <w:r>
        <w:t xml:space="preserve">        </w:t>
      </w:r>
      <w:proofErr w:type="gramStart"/>
      <w:r>
        <w:t>context.Response.Write</w:t>
      </w:r>
      <w:proofErr w:type="gramEnd"/>
      <w:r>
        <w:t>("{\"status\":\"" + json + "\"}");</w:t>
      </w:r>
    </w:p>
    <w:p w:rsidR="00C87059" w:rsidRDefault="00C87059" w:rsidP="00C87059">
      <w:r>
        <w:t xml:space="preserve">    }</w:t>
      </w:r>
    </w:p>
    <w:p w:rsidR="00C87059" w:rsidRDefault="00C87059" w:rsidP="00C87059">
      <w:r>
        <w:t xml:space="preserve">    else</w:t>
      </w:r>
    </w:p>
    <w:p w:rsidR="00C87059" w:rsidRDefault="00C87059" w:rsidP="00C87059">
      <w:r>
        <w:t xml:space="preserve">    {</w:t>
      </w:r>
    </w:p>
    <w:p w:rsidR="00C87059" w:rsidRDefault="00C87059" w:rsidP="00C87059">
      <w:r>
        <w:t xml:space="preserve">        </w:t>
      </w:r>
      <w:proofErr w:type="gramStart"/>
      <w:r>
        <w:t>context.Response.Write</w:t>
      </w:r>
      <w:proofErr w:type="gramEnd"/>
      <w:r>
        <w:t>("{\"status\":\"-1\"}");</w:t>
      </w:r>
    </w:p>
    <w:p w:rsidR="00C87059" w:rsidRDefault="00C87059" w:rsidP="00C87059">
      <w:r>
        <w:t xml:space="preserve">    }</w:t>
      </w:r>
    </w:p>
    <w:p w:rsidR="002446D2" w:rsidRDefault="00C87059" w:rsidP="002446D2">
      <w:r>
        <w:t>}</w:t>
      </w:r>
    </w:p>
    <w:p w:rsidR="002446D2" w:rsidRDefault="002446D2" w:rsidP="002446D2">
      <w:pPr>
        <w:pStyle w:val="4"/>
      </w:pPr>
      <w:r>
        <w:rPr>
          <w:rFonts w:hint="eastAsia"/>
        </w:rPr>
        <w:t xml:space="preserve"> </w:t>
      </w:r>
      <w:r w:rsidR="00C87059">
        <w:rPr>
          <w:rFonts w:hint="eastAsia"/>
        </w:rPr>
        <w:t>搜索所有商品</w:t>
      </w:r>
    </w:p>
    <w:p w:rsidR="003563BC" w:rsidRDefault="003563BC" w:rsidP="003563BC">
      <w:pPr>
        <w:ind w:firstLine="420"/>
      </w:pPr>
      <w:r>
        <w:rPr>
          <w:noProof/>
        </w:rPr>
        <w:drawing>
          <wp:anchor distT="0" distB="0" distL="114300" distR="114300" simplePos="0" relativeHeight="251670528" behindDoc="0" locked="0" layoutInCell="1" allowOverlap="1" wp14:anchorId="3589C531">
            <wp:simplePos x="0" y="0"/>
            <wp:positionH relativeFrom="page">
              <wp:align>center</wp:align>
            </wp:positionH>
            <wp:positionV relativeFrom="paragraph">
              <wp:posOffset>1295400</wp:posOffset>
            </wp:positionV>
            <wp:extent cx="4371975" cy="695325"/>
            <wp:effectExtent l="0" t="0" r="9525" b="9525"/>
            <wp:wrapTopAndBottom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71975" cy="6953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27587">
        <w:rPr>
          <w:rFonts w:hint="eastAsia"/>
        </w:rPr>
        <w:t>搜索商品功能主要是通过</w:t>
      </w:r>
      <w:r w:rsidR="00227587">
        <w:rPr>
          <w:rFonts w:hint="eastAsia"/>
        </w:rPr>
        <w:t>Clickselect(</w:t>
      </w:r>
      <w:r w:rsidR="00227587">
        <w:t>)</w:t>
      </w:r>
      <w:r w:rsidR="00227587">
        <w:rPr>
          <w:rFonts w:hint="eastAsia"/>
        </w:rPr>
        <w:t>方法实现的，该方法为</w:t>
      </w:r>
      <w:r w:rsidR="00227587">
        <w:rPr>
          <w:rFonts w:hint="eastAsia"/>
        </w:rPr>
        <w:t>Javascript</w:t>
      </w:r>
      <w:r w:rsidR="00227587">
        <w:rPr>
          <w:rFonts w:hint="eastAsia"/>
        </w:rPr>
        <w:t>方法，主要通过</w:t>
      </w:r>
      <w:r w:rsidR="00227587">
        <w:rPr>
          <w:rFonts w:hint="eastAsia"/>
        </w:rPr>
        <w:t>Ajax</w:t>
      </w:r>
      <w:r w:rsidR="00227587">
        <w:rPr>
          <w:rFonts w:hint="eastAsia"/>
        </w:rPr>
        <w:t>技术访问到</w:t>
      </w:r>
      <w:r w:rsidR="00227587">
        <w:rPr>
          <w:rFonts w:hint="eastAsia"/>
        </w:rPr>
        <w:t>tools</w:t>
      </w:r>
      <w:r w:rsidR="00227587">
        <w:rPr>
          <w:rFonts w:hint="eastAsia"/>
        </w:rPr>
        <w:t>文件夹中的</w:t>
      </w:r>
      <w:r w:rsidR="00227587">
        <w:rPr>
          <w:rFonts w:hint="eastAsia"/>
        </w:rPr>
        <w:t>Handler</w:t>
      </w:r>
      <w:r w:rsidR="00227587">
        <w:t>.ashx</w:t>
      </w:r>
      <w:r w:rsidR="00227587">
        <w:rPr>
          <w:rFonts w:hint="eastAsia"/>
        </w:rPr>
        <w:t>文件，在</w:t>
      </w:r>
      <w:r w:rsidR="00227587">
        <w:rPr>
          <w:rFonts w:hint="eastAsia"/>
        </w:rPr>
        <w:t>Handler.ashx</w:t>
      </w:r>
      <w:r w:rsidR="00227587">
        <w:rPr>
          <w:rFonts w:hint="eastAsia"/>
        </w:rPr>
        <w:t>文件中执行完搜素操作之后，</w:t>
      </w:r>
      <w:r w:rsidR="00227587">
        <w:rPr>
          <w:rFonts w:hint="eastAsia"/>
        </w:rPr>
        <w:t>Clickselect</w:t>
      </w:r>
      <w:proofErr w:type="gramStart"/>
      <w:r w:rsidR="00227587">
        <w:t>()</w:t>
      </w:r>
      <w:r w:rsidR="00227587">
        <w:rPr>
          <w:rFonts w:hint="eastAsia"/>
        </w:rPr>
        <w:t>方法对返回到前台的</w:t>
      </w:r>
      <w:proofErr w:type="gramEnd"/>
      <w:r w:rsidR="00227587">
        <w:rPr>
          <w:rFonts w:hint="eastAsia"/>
        </w:rPr>
        <w:t>JSON</w:t>
      </w:r>
      <w:r w:rsidR="00227587">
        <w:rPr>
          <w:rFonts w:hint="eastAsia"/>
        </w:rPr>
        <w:t>数据进行解析，并显示在使用</w:t>
      </w:r>
      <w:r w:rsidR="00227587">
        <w:rPr>
          <w:rFonts w:hint="eastAsia"/>
        </w:rPr>
        <w:t>EjecteIdent(</w:t>
      </w:r>
      <w:r w:rsidR="00227587">
        <w:t>)</w:t>
      </w:r>
      <w:r w:rsidR="00227587">
        <w:rPr>
          <w:rFonts w:hint="eastAsia"/>
        </w:rPr>
        <w:t>方法弹出的</w:t>
      </w:r>
      <w:r w:rsidR="00227587">
        <w:rPr>
          <w:rFonts w:hint="eastAsia"/>
        </w:rPr>
        <w:t>select</w:t>
      </w:r>
      <w:r w:rsidR="00227587">
        <w:t>.html</w:t>
      </w:r>
      <w:r w:rsidR="00227587">
        <w:rPr>
          <w:rFonts w:hint="eastAsia"/>
        </w:rPr>
        <w:t>页面之中，代码如下：</w:t>
      </w:r>
    </w:p>
    <w:p w:rsidR="00BC6915" w:rsidRPr="00BC6915" w:rsidRDefault="00BC6915" w:rsidP="00BC6915">
      <w:pPr>
        <w:jc w:val="center"/>
        <w:rPr>
          <w:sz w:val="21"/>
          <w:szCs w:val="21"/>
        </w:rPr>
      </w:pPr>
      <w:r w:rsidRPr="00BC6915">
        <w:rPr>
          <w:rFonts w:hint="eastAsia"/>
          <w:sz w:val="21"/>
          <w:szCs w:val="21"/>
        </w:rPr>
        <w:t>图</w:t>
      </w:r>
      <w:r w:rsidRPr="00BC6915">
        <w:rPr>
          <w:rFonts w:hint="eastAsia"/>
          <w:sz w:val="21"/>
          <w:szCs w:val="21"/>
        </w:rPr>
        <w:t>5.1.2.5-1</w:t>
      </w:r>
      <w:r w:rsidRPr="00BC6915">
        <w:rPr>
          <w:rFonts w:hint="eastAsia"/>
          <w:sz w:val="21"/>
          <w:szCs w:val="21"/>
        </w:rPr>
        <w:t>搜索框</w:t>
      </w:r>
    </w:p>
    <w:p w:rsidR="00227587" w:rsidRDefault="00227587" w:rsidP="00227587">
      <w:r>
        <w:rPr>
          <w:rFonts w:hint="eastAsia"/>
        </w:rPr>
        <w:t>//</w:t>
      </w:r>
      <w:r>
        <w:rPr>
          <w:rFonts w:hint="eastAsia"/>
        </w:rPr>
        <w:t>单击搜索</w:t>
      </w:r>
    </w:p>
    <w:p w:rsidR="00227587" w:rsidRDefault="00227587" w:rsidP="00227587">
      <w:r>
        <w:t xml:space="preserve">function </w:t>
      </w:r>
      <w:proofErr w:type="gramStart"/>
      <w:r>
        <w:t>Clickselect(</w:t>
      </w:r>
      <w:proofErr w:type="gramEnd"/>
      <w:r>
        <w:t>) {</w:t>
      </w:r>
    </w:p>
    <w:p w:rsidR="00227587" w:rsidRDefault="00227587" w:rsidP="00227587">
      <w:r>
        <w:rPr>
          <w:rFonts w:hint="eastAsia"/>
        </w:rPr>
        <w:t xml:space="preserve">    var str = $('#strSelect'</w:t>
      </w:r>
      <w:proofErr w:type="gramStart"/>
      <w:r>
        <w:rPr>
          <w:rFonts w:hint="eastAsia"/>
        </w:rPr>
        <w:t>).val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文本框中的数据</w:t>
      </w:r>
    </w:p>
    <w:p w:rsidR="00227587" w:rsidRDefault="00227587" w:rsidP="00227587">
      <w:r>
        <w:rPr>
          <w:rFonts w:hint="eastAsia"/>
        </w:rPr>
        <w:t xml:space="preserve">    var pd = </w:t>
      </w:r>
      <w:proofErr w:type="gramStart"/>
      <w:r>
        <w:rPr>
          <w:rFonts w:hint="eastAsia"/>
        </w:rPr>
        <w:t>{ "</w:t>
      </w:r>
      <w:proofErr w:type="gramEnd"/>
      <w:r>
        <w:rPr>
          <w:rFonts w:hint="eastAsia"/>
        </w:rPr>
        <w:t>t": "SetSelectStr", "str": str }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传递到后台的数据</w:t>
      </w:r>
    </w:p>
    <w:p w:rsidR="00227587" w:rsidRDefault="00227587" w:rsidP="00227587">
      <w:r>
        <w:t xml:space="preserve">    </w:t>
      </w:r>
      <w:proofErr w:type="gramStart"/>
      <w:r>
        <w:t>$.ajax</w:t>
      </w:r>
      <w:proofErr w:type="gramEnd"/>
      <w:r>
        <w:t>({</w:t>
      </w:r>
    </w:p>
    <w:p w:rsidR="00227587" w:rsidRDefault="00227587" w:rsidP="00227587">
      <w:r>
        <w:t xml:space="preserve">        type: "post",</w:t>
      </w:r>
    </w:p>
    <w:p w:rsidR="00227587" w:rsidRDefault="00227587" w:rsidP="00227587">
      <w:r>
        <w:t xml:space="preserve">        url: "tools/Handler.ashx",</w:t>
      </w:r>
    </w:p>
    <w:p w:rsidR="00227587" w:rsidRDefault="00227587" w:rsidP="00227587">
      <w:r>
        <w:lastRenderedPageBreak/>
        <w:t xml:space="preserve">        data: pd,</w:t>
      </w:r>
    </w:p>
    <w:p w:rsidR="00227587" w:rsidRDefault="00227587" w:rsidP="00227587">
      <w:r>
        <w:t xml:space="preserve">        dataType: "json",</w:t>
      </w:r>
    </w:p>
    <w:p w:rsidR="00227587" w:rsidRDefault="00227587" w:rsidP="00227587">
      <w:r>
        <w:t xml:space="preserve">        success: function (data) {</w:t>
      </w:r>
    </w:p>
    <w:p w:rsidR="00227587" w:rsidRDefault="00227587" w:rsidP="00227587">
      <w:r>
        <w:t xml:space="preserve">            if (</w:t>
      </w:r>
      <w:proofErr w:type="gramStart"/>
      <w:r>
        <w:t>data.status</w:t>
      </w:r>
      <w:proofErr w:type="gramEnd"/>
      <w:r>
        <w:t xml:space="preserve"> != "-1") {</w:t>
      </w:r>
    </w:p>
    <w:p w:rsidR="00227587" w:rsidRDefault="00227587" w:rsidP="00227587">
      <w:r>
        <w:rPr>
          <w:rFonts w:hint="eastAsia"/>
        </w:rPr>
        <w:t xml:space="preserve">                </w:t>
      </w:r>
      <w:proofErr w:type="gramStart"/>
      <w:r>
        <w:rPr>
          <w:rFonts w:hint="eastAsia"/>
        </w:rPr>
        <w:t>EjectIdent(</w:t>
      </w:r>
      <w:proofErr w:type="gramEnd"/>
      <w:r>
        <w:rPr>
          <w:rFonts w:hint="eastAsia"/>
        </w:rPr>
        <w:t>'select.html', '', '1000', '700'); //</w:t>
      </w:r>
      <w:r>
        <w:rPr>
          <w:rFonts w:hint="eastAsia"/>
        </w:rPr>
        <w:t>弹出一个页面</w:t>
      </w:r>
    </w:p>
    <w:p w:rsidR="00227587" w:rsidRDefault="00227587" w:rsidP="00227587">
      <w:r>
        <w:t xml:space="preserve">            }</w:t>
      </w:r>
    </w:p>
    <w:p w:rsidR="00227587" w:rsidRDefault="00227587" w:rsidP="00227587">
      <w:r>
        <w:t xml:space="preserve">        },</w:t>
      </w:r>
    </w:p>
    <w:p w:rsidR="00227587" w:rsidRDefault="00227587" w:rsidP="00227587">
      <w:r>
        <w:t xml:space="preserve">        error: function (XMLHttpRequest, textStatus, errorThrown) {</w:t>
      </w:r>
    </w:p>
    <w:p w:rsidR="00227587" w:rsidRDefault="00227587" w:rsidP="00227587">
      <w:r>
        <w:t xml:space="preserve">        }</w:t>
      </w:r>
    </w:p>
    <w:p w:rsidR="00227587" w:rsidRDefault="00227587" w:rsidP="00227587">
      <w:r>
        <w:t xml:space="preserve">    });</w:t>
      </w:r>
    </w:p>
    <w:p w:rsidR="00227587" w:rsidRDefault="00227587" w:rsidP="00227587"/>
    <w:p w:rsidR="00227587" w:rsidRDefault="00227587" w:rsidP="00227587">
      <w:r>
        <w:t>}</w:t>
      </w:r>
    </w:p>
    <w:p w:rsidR="00227587" w:rsidRDefault="00227587" w:rsidP="00227587">
      <w:r>
        <w:t>&lt;body&gt;</w:t>
      </w:r>
    </w:p>
    <w:p w:rsidR="00227587" w:rsidRDefault="00227587" w:rsidP="00227587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显示搜索</w:t>
      </w:r>
      <w:r>
        <w:rPr>
          <w:rFonts w:hint="eastAsia"/>
        </w:rPr>
        <w:t>--&gt;</w:t>
      </w:r>
    </w:p>
    <w:p w:rsidR="00227587" w:rsidRDefault="00227587" w:rsidP="00227587">
      <w:r>
        <w:t xml:space="preserve">    &lt;div style="width:425</w:t>
      </w:r>
      <w:proofErr w:type="gramStart"/>
      <w:r>
        <w:t>px;margin</w:t>
      </w:r>
      <w:proofErr w:type="gramEnd"/>
      <w:r>
        <w:t>:20px auto;height:50px;"&gt;</w:t>
      </w:r>
    </w:p>
    <w:p w:rsidR="00227587" w:rsidRDefault="00227587" w:rsidP="00227587"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显示搜索文本框</w:t>
      </w:r>
      <w:r>
        <w:rPr>
          <w:rFonts w:hint="eastAsia"/>
        </w:rPr>
        <w:t>--&gt;</w:t>
      </w:r>
    </w:p>
    <w:p w:rsidR="00227587" w:rsidRDefault="00227587" w:rsidP="00227587">
      <w:r>
        <w:t xml:space="preserve">        &lt;input id="strSelect" type="text" style="height: 40px; width: 320px; float: left; </w:t>
      </w:r>
    </w:p>
    <w:p w:rsidR="00227587" w:rsidRDefault="00227587" w:rsidP="00227587">
      <w:r>
        <w:rPr>
          <w:rFonts w:hint="eastAsia"/>
        </w:rPr>
        <w:t>font-size: 15px;" placeholder="</w:t>
      </w:r>
      <w:r>
        <w:rPr>
          <w:rFonts w:hint="eastAsia"/>
        </w:rPr>
        <w:t>请输入搜索信息：</w:t>
      </w:r>
      <w:proofErr w:type="gramStart"/>
      <w:r>
        <w:rPr>
          <w:rFonts w:hint="eastAsia"/>
        </w:rPr>
        <w:t>例如“</w:t>
      </w:r>
      <w:proofErr w:type="gramEnd"/>
      <w:r>
        <w:rPr>
          <w:rFonts w:hint="eastAsia"/>
        </w:rPr>
        <w:t>电视，彩电，洗衣机”</w:t>
      </w:r>
      <w:r>
        <w:rPr>
          <w:rFonts w:hint="eastAsia"/>
        </w:rPr>
        <w:t>" /&gt;</w:t>
      </w:r>
    </w:p>
    <w:p w:rsidR="00227587" w:rsidRDefault="00227587" w:rsidP="00227587">
      <w:r>
        <w:rPr>
          <w:rFonts w:hint="eastAsia"/>
        </w:rPr>
        <w:t xml:space="preserve">        &lt;input type="button" value="</w:t>
      </w:r>
      <w:r>
        <w:rPr>
          <w:rFonts w:hint="eastAsia"/>
        </w:rPr>
        <w:t>搜索</w:t>
      </w:r>
      <w:r>
        <w:rPr>
          <w:rFonts w:hint="eastAsia"/>
        </w:rPr>
        <w:t xml:space="preserve">" style="float: left; height: 46px; width: 100px; </w:t>
      </w:r>
    </w:p>
    <w:p w:rsidR="00227587" w:rsidRDefault="00227587" w:rsidP="00227587">
      <w:r>
        <w:t xml:space="preserve">border: none; font-size: 18px; color: white; background-color: </w:t>
      </w:r>
      <w:proofErr w:type="gramStart"/>
      <w:r>
        <w:t>rgb(</w:t>
      </w:r>
      <w:proofErr w:type="gramEnd"/>
      <w:r>
        <w:t xml:space="preserve">255, 106, 0)" </w:t>
      </w:r>
    </w:p>
    <w:p w:rsidR="00227587" w:rsidRDefault="00227587" w:rsidP="00227587">
      <w:r>
        <w:t>onclick="</w:t>
      </w:r>
      <w:proofErr w:type="gramStart"/>
      <w:r>
        <w:t>Clickselect(</w:t>
      </w:r>
      <w:proofErr w:type="gramEnd"/>
      <w:r>
        <w:t>)" /&gt;</w:t>
      </w:r>
    </w:p>
    <w:p w:rsidR="00227587" w:rsidRDefault="00227587" w:rsidP="00227587">
      <w:r>
        <w:t xml:space="preserve">    &lt;/div&gt;</w:t>
      </w:r>
    </w:p>
    <w:p w:rsidR="00227587" w:rsidRDefault="00227587" w:rsidP="00227587">
      <w:r>
        <w:t xml:space="preserve">    &lt;div id="goods" style="margin-top:20px; </w:t>
      </w:r>
      <w:proofErr w:type="gramStart"/>
      <w:r>
        <w:t>overflow:auto</w:t>
      </w:r>
      <w:proofErr w:type="gramEnd"/>
      <w:r>
        <w:t>; height:600px;clear:both;"&gt;</w:t>
      </w:r>
    </w:p>
    <w:p w:rsidR="00227587" w:rsidRDefault="00227587" w:rsidP="00227587">
      <w:r>
        <w:rPr>
          <w:rFonts w:hint="eastAsia"/>
        </w:rPr>
        <w:t xml:space="preserve">    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显示搜索到的内容</w:t>
      </w:r>
      <w:r>
        <w:rPr>
          <w:rFonts w:hint="eastAsia"/>
        </w:rPr>
        <w:t>--&gt;</w:t>
      </w:r>
    </w:p>
    <w:p w:rsidR="00227587" w:rsidRDefault="00227587" w:rsidP="00227587">
      <w:r>
        <w:t xml:space="preserve">    &lt;/div&gt;</w:t>
      </w:r>
    </w:p>
    <w:p w:rsidR="00227587" w:rsidRDefault="00227587" w:rsidP="00227587">
      <w:r>
        <w:rPr>
          <w:rFonts w:hint="eastAsia"/>
        </w:rPr>
        <w:t xml:space="preserve">     </w:t>
      </w:r>
      <w:proofErr w:type="gramStart"/>
      <w:r>
        <w:rPr>
          <w:rFonts w:hint="eastAsia"/>
        </w:rPr>
        <w:t>&lt;!--</w:t>
      </w:r>
      <w:proofErr w:type="gramEnd"/>
      <w:r>
        <w:rPr>
          <w:rFonts w:hint="eastAsia"/>
        </w:rPr>
        <w:t>单击产品的时候显示出来的产品详细信息</w:t>
      </w:r>
      <w:r>
        <w:rPr>
          <w:rFonts w:hint="eastAsia"/>
        </w:rPr>
        <w:t>--&gt;</w:t>
      </w:r>
    </w:p>
    <w:p w:rsidR="00227587" w:rsidRDefault="00227587" w:rsidP="00227587">
      <w:r>
        <w:t xml:space="preserve">    &lt;div id="cen" style="margin-left:150px; </w:t>
      </w:r>
    </w:p>
    <w:p w:rsidR="00227587" w:rsidRDefault="00227587" w:rsidP="00227587">
      <w:proofErr w:type="gramStart"/>
      <w:r>
        <w:t>position:absolute</w:t>
      </w:r>
      <w:proofErr w:type="gramEnd"/>
      <w:r>
        <w:t xml:space="preserve">;background-color:#e5e5e5;left:190px;top:150px;border:1px solid </w:t>
      </w:r>
    </w:p>
    <w:p w:rsidR="00227587" w:rsidRDefault="00227587" w:rsidP="00227587">
      <w:r>
        <w:lastRenderedPageBreak/>
        <w:t>#</w:t>
      </w:r>
      <w:proofErr w:type="gramStart"/>
      <w:r>
        <w:t>cccccc;width</w:t>
      </w:r>
      <w:proofErr w:type="gramEnd"/>
      <w:r>
        <w:t>:300px;height:400px;"&gt;</w:t>
      </w:r>
    </w:p>
    <w:p w:rsidR="00227587" w:rsidRDefault="00227587" w:rsidP="00227587">
      <w:r>
        <w:t xml:space="preserve">        &lt;input type="hidden" id="proid" /&gt;</w:t>
      </w:r>
    </w:p>
    <w:p w:rsidR="00227587" w:rsidRDefault="00227587" w:rsidP="00227587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关闭按钮</w:t>
      </w:r>
      <w:r>
        <w:rPr>
          <w:rFonts w:hint="eastAsia"/>
        </w:rPr>
        <w:t>--&gt;</w:t>
      </w:r>
    </w:p>
    <w:p w:rsidR="00227587" w:rsidRDefault="00227587" w:rsidP="00227587">
      <w:r>
        <w:t xml:space="preserve">        &lt;div </w:t>
      </w:r>
    </w:p>
    <w:p w:rsidR="00227587" w:rsidRDefault="00227587" w:rsidP="00227587">
      <w:r>
        <w:t>style="</w:t>
      </w:r>
      <w:proofErr w:type="gramStart"/>
      <w:r>
        <w:t>float:right</w:t>
      </w:r>
      <w:proofErr w:type="gramEnd"/>
      <w:r>
        <w:t xml:space="preserve">;cursor:pointer;margin-top:10px;margin-right:10px;font-size:12px;" </w:t>
      </w:r>
    </w:p>
    <w:p w:rsidR="00227587" w:rsidRDefault="00227587" w:rsidP="00227587">
      <w:r>
        <w:rPr>
          <w:rFonts w:hint="eastAsia"/>
        </w:rPr>
        <w:t>onclick="Close()"&gt;</w:t>
      </w:r>
      <w:r>
        <w:rPr>
          <w:rFonts w:hint="eastAsia"/>
        </w:rPr>
        <w:t>关闭</w:t>
      </w:r>
      <w:r>
        <w:rPr>
          <w:rFonts w:hint="eastAsia"/>
        </w:rPr>
        <w:t>&lt;/div&gt;</w:t>
      </w:r>
    </w:p>
    <w:p w:rsidR="00227587" w:rsidRDefault="00227587" w:rsidP="00227587">
      <w:r>
        <w:t xml:space="preserve">        &lt;div style="width:200</w:t>
      </w:r>
      <w:proofErr w:type="gramStart"/>
      <w:r>
        <w:t>px;margin</w:t>
      </w:r>
      <w:proofErr w:type="gramEnd"/>
      <w:r>
        <w:t>:auto;margin-top:20px;"&gt;</w:t>
      </w:r>
    </w:p>
    <w:p w:rsidR="00227587" w:rsidRDefault="00227587" w:rsidP="00227587">
      <w:r>
        <w:t xml:space="preserve">        &lt;img src="" id="proImg" style="height:200</w:t>
      </w:r>
      <w:proofErr w:type="gramStart"/>
      <w:r>
        <w:t>px;width</w:t>
      </w:r>
      <w:proofErr w:type="gramEnd"/>
      <w:r>
        <w:t>:200px;margin:auto;" /&gt;&lt;/div&gt;</w:t>
      </w:r>
    </w:p>
    <w:p w:rsidR="00227587" w:rsidRDefault="00227587" w:rsidP="00227587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产品内容</w:t>
      </w:r>
      <w:r>
        <w:rPr>
          <w:rFonts w:hint="eastAsia"/>
        </w:rPr>
        <w:t>--&gt;</w:t>
      </w:r>
    </w:p>
    <w:p w:rsidR="00227587" w:rsidRDefault="00227587" w:rsidP="00227587">
      <w:r>
        <w:t xml:space="preserve">        &lt;div style="line-height:40</w:t>
      </w:r>
      <w:proofErr w:type="gramStart"/>
      <w:r>
        <w:t>px;margin</w:t>
      </w:r>
      <w:proofErr w:type="gramEnd"/>
      <w:r>
        <w:t>-left:50px;"&gt;</w:t>
      </w:r>
    </w:p>
    <w:p w:rsidR="00227587" w:rsidRDefault="00227587" w:rsidP="00227587">
      <w:r>
        <w:rPr>
          <w:rFonts w:hint="eastAsia"/>
        </w:rPr>
        <w:t xml:space="preserve">            &lt;div&gt;</w:t>
      </w:r>
      <w:r>
        <w:rPr>
          <w:rFonts w:hint="eastAsia"/>
        </w:rPr>
        <w:t>产品名称：</w:t>
      </w:r>
      <w:r>
        <w:rPr>
          <w:rFonts w:hint="eastAsia"/>
        </w:rPr>
        <w:t>&lt;font id="proName"&gt;&lt;/font&gt;&lt;/div&gt;</w:t>
      </w:r>
    </w:p>
    <w:p w:rsidR="00227587" w:rsidRDefault="00227587" w:rsidP="00227587">
      <w:r>
        <w:rPr>
          <w:rFonts w:hint="eastAsia"/>
        </w:rPr>
        <w:t xml:space="preserve">            &lt;div&gt;</w:t>
      </w:r>
      <w:r>
        <w:rPr>
          <w:rFonts w:hint="eastAsia"/>
        </w:rPr>
        <w:t>原价：</w:t>
      </w:r>
      <w:r>
        <w:rPr>
          <w:rFonts w:hint="eastAsia"/>
        </w:rPr>
        <w:t xml:space="preserve">&lt;font id="proPrice" </w:t>
      </w:r>
    </w:p>
    <w:p w:rsidR="00227587" w:rsidRDefault="00227587" w:rsidP="00227587">
      <w:r>
        <w:t>style="text-</w:t>
      </w:r>
      <w:proofErr w:type="gramStart"/>
      <w:r>
        <w:t>decoration:line</w:t>
      </w:r>
      <w:proofErr w:type="gramEnd"/>
      <w:r>
        <w:t>-through;"&gt;&lt;/font&gt;&lt;/div&gt;</w:t>
      </w:r>
    </w:p>
    <w:p w:rsidR="00227587" w:rsidRDefault="00227587" w:rsidP="00227587">
      <w:r>
        <w:rPr>
          <w:rFonts w:hint="eastAsia"/>
        </w:rPr>
        <w:t xml:space="preserve">            &lt;div&gt;</w:t>
      </w:r>
      <w:r>
        <w:rPr>
          <w:rFonts w:hint="eastAsia"/>
        </w:rPr>
        <w:t>现价：</w:t>
      </w:r>
      <w:r>
        <w:rPr>
          <w:rFonts w:hint="eastAsia"/>
        </w:rPr>
        <w:t>&lt;font id="pronowPrioce"&gt;&lt;/font&gt;&lt;/div&gt;</w:t>
      </w:r>
    </w:p>
    <w:p w:rsidR="00227587" w:rsidRDefault="00227587" w:rsidP="00227587">
      <w:r>
        <w:t xml:space="preserve">            &lt;div id="des"&gt;&lt;/div&gt;</w:t>
      </w:r>
    </w:p>
    <w:p w:rsidR="00227587" w:rsidRDefault="00227587" w:rsidP="00227587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购买按钮</w:t>
      </w:r>
      <w:r>
        <w:rPr>
          <w:rFonts w:hint="eastAsia"/>
        </w:rPr>
        <w:t>--&gt;</w:t>
      </w:r>
    </w:p>
    <w:p w:rsidR="00227587" w:rsidRDefault="00227587" w:rsidP="00227587">
      <w:r>
        <w:t xml:space="preserve">            &lt;div&gt;&lt;input type="button" </w:t>
      </w:r>
    </w:p>
    <w:p w:rsidR="00227587" w:rsidRDefault="00227587" w:rsidP="00227587">
      <w:r>
        <w:t>style="width:100</w:t>
      </w:r>
      <w:proofErr w:type="gramStart"/>
      <w:r>
        <w:t>px;margin</w:t>
      </w:r>
      <w:proofErr w:type="gramEnd"/>
      <w:r>
        <w:t>-left:40px;height:30px;background-color:#ff6a00;border:none</w:t>
      </w:r>
    </w:p>
    <w:p w:rsidR="00227587" w:rsidRDefault="00227587" w:rsidP="00227587">
      <w:proofErr w:type="gramStart"/>
      <w:r>
        <w:rPr>
          <w:rFonts w:hint="eastAsia"/>
        </w:rPr>
        <w:t>;color</w:t>
      </w:r>
      <w:proofErr w:type="gramEnd"/>
      <w:r>
        <w:rPr>
          <w:rFonts w:hint="eastAsia"/>
        </w:rPr>
        <w:t>:#fff;" value="</w:t>
      </w:r>
      <w:r>
        <w:rPr>
          <w:rFonts w:hint="eastAsia"/>
        </w:rPr>
        <w:t>购买</w:t>
      </w:r>
      <w:r>
        <w:rPr>
          <w:rFonts w:hint="eastAsia"/>
        </w:rPr>
        <w:t>" onclick="buyCen()" /&gt;&lt;/div&gt;</w:t>
      </w:r>
    </w:p>
    <w:p w:rsidR="00227587" w:rsidRDefault="00227587" w:rsidP="00227587">
      <w:r>
        <w:t xml:space="preserve">        &lt;/div&gt;</w:t>
      </w:r>
    </w:p>
    <w:p w:rsidR="00227587" w:rsidRDefault="00227587" w:rsidP="00227587">
      <w:r>
        <w:t xml:space="preserve">    &lt;/div&gt;</w:t>
      </w:r>
    </w:p>
    <w:p w:rsidR="00227587" w:rsidRDefault="00227587" w:rsidP="00227587">
      <w:r>
        <w:t>&lt;/body&gt;</w:t>
      </w:r>
    </w:p>
    <w:p w:rsidR="00227587" w:rsidRDefault="00227587" w:rsidP="00227587">
      <w:r>
        <w:rPr>
          <w:rFonts w:hint="eastAsia"/>
        </w:rPr>
        <w:t>//</w:t>
      </w:r>
      <w:r>
        <w:rPr>
          <w:rFonts w:hint="eastAsia"/>
        </w:rPr>
        <w:t>根据商品类型获取商品</w:t>
      </w:r>
    </w:p>
    <w:p w:rsidR="00227587" w:rsidRDefault="00227587" w:rsidP="00227587">
      <w:r>
        <w:t xml:space="preserve">function </w:t>
      </w:r>
      <w:proofErr w:type="gramStart"/>
      <w:r>
        <w:t>GetDetile(</w:t>
      </w:r>
      <w:proofErr w:type="gramEnd"/>
      <w:r>
        <w:t>) {</w:t>
      </w:r>
    </w:p>
    <w:p w:rsidR="00227587" w:rsidRDefault="00227587" w:rsidP="00227587">
      <w:r>
        <w:rPr>
          <w:rFonts w:hint="eastAsia"/>
        </w:rPr>
        <w:t xml:space="preserve">    var pd = </w:t>
      </w:r>
      <w:proofErr w:type="gramStart"/>
      <w:r>
        <w:rPr>
          <w:rFonts w:hint="eastAsia"/>
        </w:rPr>
        <w:t>{ "</w:t>
      </w:r>
      <w:proofErr w:type="gramEnd"/>
      <w:r>
        <w:rPr>
          <w:rFonts w:hint="eastAsia"/>
        </w:rPr>
        <w:t>t": "Select" }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传递到后台的参数</w:t>
      </w:r>
    </w:p>
    <w:p w:rsidR="00227587" w:rsidRDefault="00227587" w:rsidP="00227587">
      <w:r>
        <w:t xml:space="preserve">    </w:t>
      </w:r>
      <w:proofErr w:type="gramStart"/>
      <w:r>
        <w:t>$.ajax</w:t>
      </w:r>
      <w:proofErr w:type="gramEnd"/>
      <w:r>
        <w:t>({</w:t>
      </w:r>
    </w:p>
    <w:p w:rsidR="00227587" w:rsidRDefault="00227587" w:rsidP="00227587">
      <w:r>
        <w:t xml:space="preserve">        type: "post",</w:t>
      </w:r>
    </w:p>
    <w:p w:rsidR="00227587" w:rsidRDefault="00227587" w:rsidP="00227587">
      <w:r>
        <w:t xml:space="preserve">        url: "tools/Handler.ashx",</w:t>
      </w:r>
    </w:p>
    <w:p w:rsidR="00227587" w:rsidRDefault="00227587" w:rsidP="00227587">
      <w:r>
        <w:lastRenderedPageBreak/>
        <w:t xml:space="preserve">        data: pd,</w:t>
      </w:r>
    </w:p>
    <w:p w:rsidR="00227587" w:rsidRDefault="00227587" w:rsidP="00227587">
      <w:r>
        <w:t xml:space="preserve">        dataType: "json",</w:t>
      </w:r>
    </w:p>
    <w:p w:rsidR="00227587" w:rsidRDefault="00227587" w:rsidP="00227587">
      <w:r>
        <w:t xml:space="preserve">        success: function (data) {</w:t>
      </w:r>
    </w:p>
    <w:p w:rsidR="00227587" w:rsidRDefault="00227587" w:rsidP="00227587">
      <w:r>
        <w:t xml:space="preserve">            if (</w:t>
      </w:r>
      <w:proofErr w:type="gramStart"/>
      <w:r>
        <w:t>data.status</w:t>
      </w:r>
      <w:proofErr w:type="gramEnd"/>
      <w:r>
        <w:t xml:space="preserve"> != "-1") {</w:t>
      </w:r>
    </w:p>
    <w:p w:rsidR="00227587" w:rsidRDefault="00227587" w:rsidP="00227587">
      <w:r>
        <w:rPr>
          <w:rFonts w:hint="eastAsia"/>
        </w:rPr>
        <w:t xml:space="preserve">                var dataobj = </w:t>
      </w:r>
      <w:proofErr w:type="gramStart"/>
      <w:r>
        <w:rPr>
          <w:rFonts w:hint="eastAsia"/>
        </w:rPr>
        <w:t>eval(</w:t>
      </w:r>
      <w:proofErr w:type="gramEnd"/>
      <w:r>
        <w:rPr>
          <w:rFonts w:hint="eastAsia"/>
        </w:rPr>
        <w:t>"(" + data.status + ")");</w:t>
      </w:r>
      <w:r>
        <w:rPr>
          <w:rFonts w:hint="eastAsia"/>
        </w:rPr>
        <w:tab/>
        <w:t>//</w:t>
      </w:r>
      <w:r>
        <w:rPr>
          <w:rFonts w:hint="eastAsia"/>
        </w:rPr>
        <w:t>格式化数据</w:t>
      </w:r>
    </w:p>
    <w:p w:rsidR="00227587" w:rsidRDefault="00227587" w:rsidP="00227587">
      <w:r>
        <w:t xml:space="preserve">                </w:t>
      </w:r>
      <w:proofErr w:type="gramStart"/>
      <w:r>
        <w:t>$.each</w:t>
      </w:r>
      <w:proofErr w:type="gramEnd"/>
      <w:r>
        <w:t>(dataobj.root, function (i, item) {</w:t>
      </w:r>
    </w:p>
    <w:p w:rsidR="00227587" w:rsidRDefault="00227587" w:rsidP="00227587">
      <w:r>
        <w:t xml:space="preserve">                    var html = '&lt;div style="height:100</w:t>
      </w:r>
      <w:proofErr w:type="gramStart"/>
      <w:r>
        <w:t>px;clear</w:t>
      </w:r>
      <w:proofErr w:type="gramEnd"/>
      <w:r>
        <w:t xml:space="preserve">:both;margin-left:50px;"&gt;' </w:t>
      </w:r>
    </w:p>
    <w:p w:rsidR="00227587" w:rsidRDefault="00227587" w:rsidP="00227587">
      <w:r>
        <w:t>+</w:t>
      </w:r>
    </w:p>
    <w:p w:rsidR="00227587" w:rsidRDefault="00227587" w:rsidP="00227587">
      <w:r>
        <w:t xml:space="preserve">                               '     &lt;div </w:t>
      </w:r>
    </w:p>
    <w:p w:rsidR="00227587" w:rsidRDefault="00227587" w:rsidP="00227587">
      <w:r>
        <w:t>style="</w:t>
      </w:r>
      <w:proofErr w:type="gramStart"/>
      <w:r>
        <w:t>float:left</w:t>
      </w:r>
      <w:proofErr w:type="gramEnd"/>
      <w:r>
        <w:t>;line-height:100px;font-size:12px;color:#808080;margin-left:20px;wi</w:t>
      </w:r>
    </w:p>
    <w:p w:rsidR="00227587" w:rsidRDefault="00227587" w:rsidP="00227587">
      <w:r>
        <w:t xml:space="preserve">dth:20px;"&gt;' + (i + 1) + </w:t>
      </w:r>
      <w:proofErr w:type="gramStart"/>
      <w:r>
        <w:t>'.&lt;</w:t>
      </w:r>
      <w:proofErr w:type="gramEnd"/>
      <w:r>
        <w:t>/div&gt;' +</w:t>
      </w:r>
    </w:p>
    <w:p w:rsidR="00227587" w:rsidRDefault="00227587" w:rsidP="00227587">
      <w:r>
        <w:t xml:space="preserve">                                       '     &lt;div style="</w:t>
      </w:r>
      <w:proofErr w:type="gramStart"/>
      <w:r>
        <w:t>float:left</w:t>
      </w:r>
      <w:proofErr w:type="gramEnd"/>
      <w:r>
        <w:t xml:space="preserve">; </w:t>
      </w:r>
    </w:p>
    <w:p w:rsidR="00227587" w:rsidRDefault="00227587" w:rsidP="00227587">
      <w:r>
        <w:t xml:space="preserve">margin-left:10px;"&gt;&lt;img src="' + </w:t>
      </w:r>
      <w:proofErr w:type="gramStart"/>
      <w:r>
        <w:t>item.picture</w:t>
      </w:r>
      <w:proofErr w:type="gramEnd"/>
      <w:r>
        <w:t xml:space="preserve"> + '" style="height:100px;width:100px;" </w:t>
      </w:r>
    </w:p>
    <w:p w:rsidR="00227587" w:rsidRDefault="00227587" w:rsidP="00227587">
      <w:r>
        <w:t>/&gt;&lt;/div&gt;' +</w:t>
      </w:r>
    </w:p>
    <w:p w:rsidR="00227587" w:rsidRDefault="00227587" w:rsidP="00227587">
      <w:r>
        <w:t xml:space="preserve">                                       '     &lt;div </w:t>
      </w:r>
    </w:p>
    <w:p w:rsidR="00227587" w:rsidRDefault="00227587" w:rsidP="00227587">
      <w:r>
        <w:t>style="</w:t>
      </w:r>
      <w:proofErr w:type="gramStart"/>
      <w:r>
        <w:t>float:left</w:t>
      </w:r>
      <w:proofErr w:type="gramEnd"/>
      <w:r>
        <w:t>;line-height:100px;font-size:12px;color:#808080;margin-left:40px;wi</w:t>
      </w:r>
    </w:p>
    <w:p w:rsidR="00227587" w:rsidRDefault="00227587" w:rsidP="00227587">
      <w:r>
        <w:t xml:space="preserve">dth:200px;"&gt;' + </w:t>
      </w:r>
      <w:proofErr w:type="gramStart"/>
      <w:r>
        <w:t>item.goodsName</w:t>
      </w:r>
      <w:proofErr w:type="gramEnd"/>
      <w:r>
        <w:t xml:space="preserve"> + '&lt;/div&gt;' +</w:t>
      </w:r>
    </w:p>
    <w:p w:rsidR="00227587" w:rsidRDefault="00227587" w:rsidP="00227587">
      <w:r>
        <w:t xml:space="preserve">                                       '     &lt;div </w:t>
      </w:r>
    </w:p>
    <w:p w:rsidR="00227587" w:rsidRDefault="00227587" w:rsidP="00227587">
      <w:r>
        <w:t>style="</w:t>
      </w:r>
      <w:proofErr w:type="gramStart"/>
      <w:r>
        <w:t>float:left</w:t>
      </w:r>
      <w:proofErr w:type="gramEnd"/>
      <w:r>
        <w:t>;line-height:100px;font-size:12px;color:#808080;margin-left:40px;wi</w:t>
      </w:r>
    </w:p>
    <w:p w:rsidR="00227587" w:rsidRDefault="00227587" w:rsidP="00227587">
      <w:r>
        <w:rPr>
          <w:rFonts w:hint="eastAsia"/>
        </w:rPr>
        <w:t>dth:80px;"&gt;</w:t>
      </w:r>
      <w:r>
        <w:rPr>
          <w:rFonts w:hint="eastAsia"/>
        </w:rPr>
        <w:t>单价：￥</w:t>
      </w:r>
      <w:r>
        <w:rPr>
          <w:rFonts w:hint="eastAsia"/>
        </w:rPr>
        <w:t xml:space="preserve">' + </w:t>
      </w:r>
      <w:proofErr w:type="gramStart"/>
      <w:r>
        <w:rPr>
          <w:rFonts w:hint="eastAsia"/>
        </w:rPr>
        <w:t>item.price</w:t>
      </w:r>
      <w:proofErr w:type="gramEnd"/>
      <w:r>
        <w:rPr>
          <w:rFonts w:hint="eastAsia"/>
        </w:rPr>
        <w:t xml:space="preserve"> + '&lt;/div&gt;' +</w:t>
      </w:r>
    </w:p>
    <w:p w:rsidR="00227587" w:rsidRDefault="00227587" w:rsidP="00227587">
      <w:r>
        <w:t xml:space="preserve">                                       '     &lt;div </w:t>
      </w:r>
    </w:p>
    <w:p w:rsidR="00227587" w:rsidRDefault="00227587" w:rsidP="00227587">
      <w:r>
        <w:t>style="</w:t>
      </w:r>
      <w:proofErr w:type="gramStart"/>
      <w:r>
        <w:t>float:left</w:t>
      </w:r>
      <w:proofErr w:type="gramEnd"/>
      <w:r>
        <w:t>;line-height:100px;font-size:12px;color:#808080;margin-left:130px;"</w:t>
      </w:r>
    </w:p>
    <w:p w:rsidR="00227587" w:rsidRDefault="00227587" w:rsidP="00227587">
      <w:r>
        <w:t>&gt;' +</w:t>
      </w:r>
    </w:p>
    <w:p w:rsidR="00227587" w:rsidRDefault="00227587" w:rsidP="00227587">
      <w:r>
        <w:rPr>
          <w:rFonts w:hint="eastAsia"/>
        </w:rPr>
        <w:t xml:space="preserve">                                       '         &lt;input type="button" value="</w:t>
      </w:r>
      <w:r>
        <w:rPr>
          <w:rFonts w:hint="eastAsia"/>
        </w:rPr>
        <w:t>购买</w:t>
      </w:r>
      <w:r>
        <w:rPr>
          <w:rFonts w:hint="eastAsia"/>
        </w:rPr>
        <w:t xml:space="preserve">" </w:t>
      </w:r>
    </w:p>
    <w:p w:rsidR="00227587" w:rsidRDefault="00227587" w:rsidP="00227587">
      <w:r>
        <w:t>style="background-</w:t>
      </w:r>
      <w:proofErr w:type="gramStart"/>
      <w:r>
        <w:t>color:#</w:t>
      </w:r>
      <w:proofErr w:type="gramEnd"/>
      <w:r>
        <w:t xml:space="preserve">ff6a00;color:#fff;border:none;height:40px;width:80px;" </w:t>
      </w:r>
    </w:p>
    <w:p w:rsidR="00227587" w:rsidRDefault="00227587" w:rsidP="00227587">
      <w:r>
        <w:t>onclick="</w:t>
      </w:r>
      <w:proofErr w:type="gramStart"/>
      <w:r>
        <w:t>buy(</w:t>
      </w:r>
      <w:proofErr w:type="gramEnd"/>
      <w:r>
        <w:t>\'' + item.ID + '\')" /&gt;' +</w:t>
      </w:r>
    </w:p>
    <w:p w:rsidR="00227587" w:rsidRDefault="00227587" w:rsidP="00227587">
      <w:r>
        <w:rPr>
          <w:rFonts w:hint="eastAsia"/>
        </w:rPr>
        <w:t xml:space="preserve">                                       '         &lt;input type="button" value="</w:t>
      </w:r>
      <w:r>
        <w:rPr>
          <w:rFonts w:hint="eastAsia"/>
        </w:rPr>
        <w:t>查看</w:t>
      </w:r>
      <w:r>
        <w:rPr>
          <w:rFonts w:hint="eastAsia"/>
        </w:rPr>
        <w:t xml:space="preserve">" </w:t>
      </w:r>
    </w:p>
    <w:p w:rsidR="00227587" w:rsidRDefault="00227587" w:rsidP="00227587">
      <w:r>
        <w:t>style="background-</w:t>
      </w:r>
      <w:proofErr w:type="gramStart"/>
      <w:r>
        <w:t>color:#</w:t>
      </w:r>
      <w:proofErr w:type="gramEnd"/>
      <w:r>
        <w:t>ff6a00;color:#fff;border:none;height:40px;width:80px;margin</w:t>
      </w:r>
    </w:p>
    <w:p w:rsidR="00227587" w:rsidRDefault="00227587" w:rsidP="00227587">
      <w:r>
        <w:lastRenderedPageBreak/>
        <w:t>-left:20px;" onclick="</w:t>
      </w:r>
      <w:proofErr w:type="gramStart"/>
      <w:r>
        <w:t>look(</w:t>
      </w:r>
      <w:proofErr w:type="gramEnd"/>
      <w:r>
        <w:t>\'' + item.ID + '\')" /&gt;' +</w:t>
      </w:r>
    </w:p>
    <w:p w:rsidR="00227587" w:rsidRDefault="00227587" w:rsidP="00227587">
      <w:r>
        <w:t xml:space="preserve">                               '     &lt;/div&gt;' +</w:t>
      </w:r>
    </w:p>
    <w:p w:rsidR="00227587" w:rsidRDefault="00227587" w:rsidP="00227587">
      <w:r>
        <w:t xml:space="preserve">                               ' &lt;/div&gt;';</w:t>
      </w:r>
    </w:p>
    <w:p w:rsidR="00227587" w:rsidRDefault="00227587" w:rsidP="00227587">
      <w:r>
        <w:rPr>
          <w:rFonts w:hint="eastAsia"/>
        </w:rPr>
        <w:t xml:space="preserve">                    $('#goods'</w:t>
      </w:r>
      <w:proofErr w:type="gramStart"/>
      <w:r>
        <w:rPr>
          <w:rFonts w:hint="eastAsia"/>
        </w:rPr>
        <w:t>).append</w:t>
      </w:r>
      <w:proofErr w:type="gramEnd"/>
      <w:r>
        <w:rPr>
          <w:rFonts w:hint="eastAsia"/>
        </w:rPr>
        <w:t xml:space="preserve">(html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向页面添加内容</w:t>
      </w:r>
    </w:p>
    <w:p w:rsidR="00227587" w:rsidRDefault="00227587" w:rsidP="00227587">
      <w:r>
        <w:t xml:space="preserve">                });</w:t>
      </w:r>
    </w:p>
    <w:p w:rsidR="00227587" w:rsidRDefault="00227587" w:rsidP="00227587">
      <w:r>
        <w:t xml:space="preserve">            }</w:t>
      </w:r>
    </w:p>
    <w:p w:rsidR="00227587" w:rsidRDefault="00227587" w:rsidP="00227587">
      <w:r>
        <w:t xml:space="preserve">            else {</w:t>
      </w:r>
    </w:p>
    <w:p w:rsidR="00227587" w:rsidRDefault="00227587" w:rsidP="00227587">
      <w:r>
        <w:t xml:space="preserve">                $('#goods').</w:t>
      </w:r>
      <w:proofErr w:type="gramStart"/>
      <w:r>
        <w:t>html(</w:t>
      </w:r>
      <w:proofErr w:type="gramEnd"/>
      <w:r>
        <w:t xml:space="preserve">'&lt;div </w:t>
      </w:r>
    </w:p>
    <w:p w:rsidR="00227587" w:rsidRDefault="00227587" w:rsidP="00227587">
      <w:r>
        <w:rPr>
          <w:rFonts w:hint="eastAsia"/>
        </w:rPr>
        <w:t>style="font-size:28</w:t>
      </w:r>
      <w:proofErr w:type="gramStart"/>
      <w:r>
        <w:rPr>
          <w:rFonts w:hint="eastAsia"/>
        </w:rPr>
        <w:t>px;font</w:t>
      </w:r>
      <w:proofErr w:type="gramEnd"/>
      <w:r>
        <w:rPr>
          <w:rFonts w:hint="eastAsia"/>
        </w:rPr>
        <w:t>-weight:900;text-align:center;margin-top:200px;"&gt;</w:t>
      </w:r>
      <w:r>
        <w:rPr>
          <w:rFonts w:hint="eastAsia"/>
        </w:rPr>
        <w:t>没有任何产</w:t>
      </w:r>
    </w:p>
    <w:p w:rsidR="00227587" w:rsidRDefault="00227587" w:rsidP="00227587">
      <w:r>
        <w:rPr>
          <w:rFonts w:hint="eastAsia"/>
        </w:rPr>
        <w:t>品</w:t>
      </w:r>
      <w:r>
        <w:rPr>
          <w:rFonts w:hint="eastAsia"/>
        </w:rPr>
        <w:t>&lt;/div&gt;');</w:t>
      </w:r>
    </w:p>
    <w:p w:rsidR="00227587" w:rsidRDefault="00227587" w:rsidP="00227587">
      <w:r>
        <w:t xml:space="preserve">             }</w:t>
      </w:r>
    </w:p>
    <w:p w:rsidR="00227587" w:rsidRDefault="00227587" w:rsidP="00227587">
      <w:r>
        <w:t xml:space="preserve">         },</w:t>
      </w:r>
    </w:p>
    <w:p w:rsidR="00227587" w:rsidRDefault="00227587" w:rsidP="00227587">
      <w:r>
        <w:t xml:space="preserve">         error: function (XMLHttpRequest, textStatus, errorThrown) {</w:t>
      </w:r>
    </w:p>
    <w:p w:rsidR="00227587" w:rsidRDefault="00227587" w:rsidP="00227587">
      <w:r>
        <w:t xml:space="preserve">         }</w:t>
      </w:r>
    </w:p>
    <w:p w:rsidR="00227587" w:rsidRDefault="00227587" w:rsidP="00227587">
      <w:r>
        <w:t xml:space="preserve">     });</w:t>
      </w:r>
    </w:p>
    <w:p w:rsidR="00227587" w:rsidRPr="00C87059" w:rsidRDefault="00227587" w:rsidP="00227587">
      <w:r>
        <w:t xml:space="preserve"> }</w:t>
      </w:r>
    </w:p>
    <w:p w:rsidR="00FF48C4" w:rsidRDefault="00FF48C4" w:rsidP="00FF48C4">
      <w:pPr>
        <w:pStyle w:val="4"/>
      </w:pPr>
      <w:r>
        <w:rPr>
          <w:rFonts w:hint="eastAsia"/>
        </w:rPr>
        <w:t xml:space="preserve"> </w:t>
      </w:r>
      <w:r w:rsidR="004E5182">
        <w:rPr>
          <w:rFonts w:hint="eastAsia"/>
        </w:rPr>
        <w:t>显示最新上架的商品</w:t>
      </w:r>
    </w:p>
    <w:p w:rsidR="004E5182" w:rsidRPr="004E5182" w:rsidRDefault="004E5182" w:rsidP="004E5182">
      <w:r>
        <w:rPr>
          <w:rFonts w:hint="eastAsia"/>
        </w:rPr>
        <w:t>在购物商城的首页可以显示最新上架的所有商品，该部分的布局代码如下（下面代码中的注释代码是显示商品的模板）</w:t>
      </w:r>
    </w:p>
    <w:p w:rsidR="004E5182" w:rsidRDefault="004E5182" w:rsidP="004E5182">
      <w:r>
        <w:t>&lt;body&gt;</w:t>
      </w:r>
    </w:p>
    <w:p w:rsidR="004E5182" w:rsidRDefault="004E5182" w:rsidP="004E5182">
      <w:r>
        <w:t xml:space="preserve">    &lt;div id="goods" style="margin-top:20px; </w:t>
      </w:r>
      <w:proofErr w:type="gramStart"/>
      <w:r>
        <w:t>overflow:auto</w:t>
      </w:r>
      <w:proofErr w:type="gramEnd"/>
      <w:r>
        <w:t>; height:670px;"&gt;</w:t>
      </w:r>
    </w:p>
    <w:p w:rsidR="004E5182" w:rsidRDefault="004E5182" w:rsidP="004E5182">
      <w:r>
        <w:t xml:space="preserve">        </w:t>
      </w:r>
      <w:proofErr w:type="gramStart"/>
      <w:r>
        <w:t>&lt;!--</w:t>
      </w:r>
      <w:proofErr w:type="gramEnd"/>
      <w:r>
        <w:t>&lt;div style="height:100px;clear:both;margin-left:50px;"&gt;</w:t>
      </w:r>
    </w:p>
    <w:p w:rsidR="004E5182" w:rsidRDefault="004E5182" w:rsidP="004E5182">
      <w:r>
        <w:t xml:space="preserve">            &lt;div </w:t>
      </w:r>
    </w:p>
    <w:p w:rsidR="004E5182" w:rsidRDefault="004E5182" w:rsidP="004E5182">
      <w:r>
        <w:t>style="</w:t>
      </w:r>
      <w:proofErr w:type="gramStart"/>
      <w:r>
        <w:t>float:left</w:t>
      </w:r>
      <w:proofErr w:type="gramEnd"/>
      <w:r>
        <w:t>;line-height:100px;font-size:12px;color:#808080;margin-left:20px;"&gt;</w:t>
      </w:r>
    </w:p>
    <w:p w:rsidR="004E5182" w:rsidRDefault="004E5182" w:rsidP="004E5182">
      <w:r>
        <w:t>1.&lt;/div&gt;</w:t>
      </w:r>
    </w:p>
    <w:p w:rsidR="004E5182" w:rsidRDefault="004E5182" w:rsidP="004E5182">
      <w:r>
        <w:rPr>
          <w:rFonts w:hint="eastAsia"/>
        </w:rPr>
        <w:t xml:space="preserve">            &lt;div style="</w:t>
      </w:r>
      <w:proofErr w:type="gramStart"/>
      <w:r>
        <w:rPr>
          <w:rFonts w:hint="eastAsia"/>
        </w:rPr>
        <w:t>float:left</w:t>
      </w:r>
      <w:proofErr w:type="gramEnd"/>
      <w:r>
        <w:rPr>
          <w:rFonts w:hint="eastAsia"/>
        </w:rPr>
        <w:t>; margin-left:10px;"&gt;&lt;img src="image/</w:t>
      </w:r>
      <w:r>
        <w:rPr>
          <w:rFonts w:hint="eastAsia"/>
        </w:rPr>
        <w:t>父亲节</w:t>
      </w:r>
      <w:r>
        <w:rPr>
          <w:rFonts w:hint="eastAsia"/>
        </w:rPr>
        <w:t xml:space="preserve">1.jpg" </w:t>
      </w:r>
    </w:p>
    <w:p w:rsidR="004E5182" w:rsidRDefault="004E5182" w:rsidP="004E5182">
      <w:r>
        <w:t>style="height:100</w:t>
      </w:r>
      <w:proofErr w:type="gramStart"/>
      <w:r>
        <w:t>px;width</w:t>
      </w:r>
      <w:proofErr w:type="gramEnd"/>
      <w:r>
        <w:t>:100px;" /&gt;&lt;/div&gt;</w:t>
      </w:r>
    </w:p>
    <w:p w:rsidR="004E5182" w:rsidRDefault="004E5182" w:rsidP="004E5182">
      <w:r>
        <w:lastRenderedPageBreak/>
        <w:t xml:space="preserve">            &lt;div </w:t>
      </w:r>
    </w:p>
    <w:p w:rsidR="004E5182" w:rsidRDefault="004E5182" w:rsidP="004E5182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4E5182" w:rsidRDefault="004E5182" w:rsidP="004E5182">
      <w:r>
        <w:rPr>
          <w:rFonts w:hint="eastAsia"/>
        </w:rPr>
        <w:t>超级变形洗衣机</w:t>
      </w:r>
      <w:r>
        <w:rPr>
          <w:rFonts w:hint="eastAsia"/>
        </w:rPr>
        <w:t>&lt;/div&gt;</w:t>
      </w:r>
    </w:p>
    <w:p w:rsidR="004E5182" w:rsidRDefault="004E5182" w:rsidP="004E5182">
      <w:r>
        <w:t xml:space="preserve">            &lt;div </w:t>
      </w:r>
    </w:p>
    <w:p w:rsidR="004E5182" w:rsidRDefault="004E5182" w:rsidP="004E5182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4E5182" w:rsidRDefault="004E5182" w:rsidP="004E5182">
      <w:r>
        <w:rPr>
          <w:rFonts w:hint="eastAsia"/>
        </w:rPr>
        <w:t>单价：￥</w:t>
      </w:r>
      <w:r>
        <w:rPr>
          <w:rFonts w:hint="eastAsia"/>
        </w:rPr>
        <w:t>100&lt;/div&gt;</w:t>
      </w:r>
    </w:p>
    <w:p w:rsidR="004E5182" w:rsidRDefault="004E5182" w:rsidP="004E5182">
      <w:r>
        <w:t xml:space="preserve">            &lt;div </w:t>
      </w:r>
    </w:p>
    <w:p w:rsidR="004E5182" w:rsidRDefault="004E5182" w:rsidP="004E5182">
      <w:r>
        <w:t>style="</w:t>
      </w:r>
      <w:proofErr w:type="gramStart"/>
      <w:r>
        <w:t>float:left</w:t>
      </w:r>
      <w:proofErr w:type="gramEnd"/>
      <w:r>
        <w:t>;line-height:100px;font-size:12px;color:#808080;margin-left:130px;"</w:t>
      </w:r>
    </w:p>
    <w:p w:rsidR="004E5182" w:rsidRDefault="004E5182" w:rsidP="004E5182">
      <w:r>
        <w:t>&gt;</w:t>
      </w:r>
    </w:p>
    <w:p w:rsidR="004E5182" w:rsidRDefault="004E5182" w:rsidP="004E5182">
      <w:r>
        <w:rPr>
          <w:rFonts w:hint="eastAsia"/>
        </w:rPr>
        <w:t xml:space="preserve">                &lt;input type="button" value="</w:t>
      </w:r>
      <w:r>
        <w:rPr>
          <w:rFonts w:hint="eastAsia"/>
        </w:rPr>
        <w:t>购买</w:t>
      </w:r>
      <w:r>
        <w:rPr>
          <w:rFonts w:hint="eastAsia"/>
        </w:rPr>
        <w:t xml:space="preserve">" </w:t>
      </w:r>
    </w:p>
    <w:p w:rsidR="004E5182" w:rsidRDefault="004E5182" w:rsidP="004E5182">
      <w:r>
        <w:t>style="background-</w:t>
      </w:r>
      <w:proofErr w:type="gramStart"/>
      <w:r>
        <w:t>color:#</w:t>
      </w:r>
      <w:proofErr w:type="gramEnd"/>
      <w:r>
        <w:t xml:space="preserve">ff6a00;color:#fff;border:none;height:40px;width:80px;" </w:t>
      </w:r>
    </w:p>
    <w:p w:rsidR="004E5182" w:rsidRDefault="004E5182" w:rsidP="004E5182">
      <w:r>
        <w:t>onclick="</w:t>
      </w:r>
      <w:proofErr w:type="gramStart"/>
      <w:r>
        <w:t>buy(</w:t>
      </w:r>
      <w:proofErr w:type="gramEnd"/>
      <w:r>
        <w:t>'')" /&gt;</w:t>
      </w:r>
    </w:p>
    <w:p w:rsidR="004E5182" w:rsidRDefault="004E5182" w:rsidP="004E5182">
      <w:r>
        <w:rPr>
          <w:rFonts w:hint="eastAsia"/>
        </w:rPr>
        <w:t xml:space="preserve">                &lt;input type="button" value="</w:t>
      </w:r>
      <w:r>
        <w:rPr>
          <w:rFonts w:hint="eastAsia"/>
        </w:rPr>
        <w:t>查看</w:t>
      </w:r>
      <w:r>
        <w:rPr>
          <w:rFonts w:hint="eastAsia"/>
        </w:rPr>
        <w:t xml:space="preserve">" </w:t>
      </w:r>
    </w:p>
    <w:p w:rsidR="004E5182" w:rsidRDefault="004E5182" w:rsidP="004E5182">
      <w:r>
        <w:t>style="background-</w:t>
      </w:r>
      <w:proofErr w:type="gramStart"/>
      <w:r>
        <w:t>color:#</w:t>
      </w:r>
      <w:proofErr w:type="gramEnd"/>
      <w:r>
        <w:t>ff6a00;color:#fff;border:none;height:40px;width:80px;margin</w:t>
      </w:r>
    </w:p>
    <w:p w:rsidR="004E5182" w:rsidRDefault="004E5182" w:rsidP="004E5182">
      <w:r>
        <w:t>-left:20px;" /&gt;</w:t>
      </w:r>
    </w:p>
    <w:p w:rsidR="004E5182" w:rsidRDefault="004E5182" w:rsidP="004E5182">
      <w:r>
        <w:t xml:space="preserve">            &lt;/div&gt;</w:t>
      </w:r>
    </w:p>
    <w:p w:rsidR="004E5182" w:rsidRDefault="004E5182" w:rsidP="004E5182">
      <w:r>
        <w:t xml:space="preserve">        &lt;/div&gt;--&gt;</w:t>
      </w:r>
    </w:p>
    <w:p w:rsidR="004E5182" w:rsidRDefault="004E5182" w:rsidP="004E5182">
      <w:r>
        <w:t xml:space="preserve">    &lt;/div&gt;</w:t>
      </w:r>
    </w:p>
    <w:p w:rsidR="004E5182" w:rsidRDefault="004E5182" w:rsidP="004E5182">
      <w:r>
        <w:t xml:space="preserve">    &lt;div id="cen" style="margin-left:150px; </w:t>
      </w:r>
    </w:p>
    <w:p w:rsidR="004E5182" w:rsidRDefault="004E5182" w:rsidP="004E5182">
      <w:proofErr w:type="gramStart"/>
      <w:r>
        <w:t>position:absolute</w:t>
      </w:r>
      <w:proofErr w:type="gramEnd"/>
      <w:r>
        <w:t>;background-color:#e5e5e5;left:190px;</w:t>
      </w:r>
    </w:p>
    <w:p w:rsidR="004E5182" w:rsidRDefault="004E5182" w:rsidP="004E5182">
      <w:r>
        <w:t>top:150</w:t>
      </w:r>
      <w:proofErr w:type="gramStart"/>
      <w:r>
        <w:t>px;border</w:t>
      </w:r>
      <w:proofErr w:type="gramEnd"/>
      <w:r>
        <w:t>:1px solid #cccccc;width:300px;height:400px;"&gt;</w:t>
      </w:r>
    </w:p>
    <w:p w:rsidR="004E5182" w:rsidRDefault="004E5182" w:rsidP="004E5182">
      <w:r>
        <w:t xml:space="preserve">        &lt;input type="hidden" id="proid" /&gt;</w:t>
      </w:r>
    </w:p>
    <w:p w:rsidR="004E5182" w:rsidRDefault="004E5182" w:rsidP="004E5182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关闭按钮</w:t>
      </w:r>
      <w:r>
        <w:rPr>
          <w:rFonts w:hint="eastAsia"/>
        </w:rPr>
        <w:t>--&gt;</w:t>
      </w:r>
    </w:p>
    <w:p w:rsidR="004E5182" w:rsidRDefault="004E5182" w:rsidP="004E5182">
      <w:r>
        <w:t xml:space="preserve">        &lt;div </w:t>
      </w:r>
    </w:p>
    <w:p w:rsidR="004E5182" w:rsidRDefault="004E5182" w:rsidP="004E5182">
      <w:r>
        <w:t>style="</w:t>
      </w:r>
      <w:proofErr w:type="gramStart"/>
      <w:r>
        <w:t>float:right</w:t>
      </w:r>
      <w:proofErr w:type="gramEnd"/>
      <w:r>
        <w:t xml:space="preserve">;cursor:pointer;margin-top:10px;margin-right:10px;font-size:12px;" </w:t>
      </w:r>
    </w:p>
    <w:p w:rsidR="004E5182" w:rsidRDefault="004E5182" w:rsidP="004E5182">
      <w:r>
        <w:rPr>
          <w:rFonts w:hint="eastAsia"/>
        </w:rPr>
        <w:t>onclick="Close()"&gt;</w:t>
      </w:r>
      <w:r>
        <w:rPr>
          <w:rFonts w:hint="eastAsia"/>
        </w:rPr>
        <w:t>关闭</w:t>
      </w:r>
      <w:r>
        <w:rPr>
          <w:rFonts w:hint="eastAsia"/>
        </w:rPr>
        <w:t>&lt;/div&gt;</w:t>
      </w:r>
    </w:p>
    <w:p w:rsidR="004E5182" w:rsidRDefault="004E5182" w:rsidP="004E5182">
      <w:r>
        <w:t xml:space="preserve">        &lt;div style="width:200</w:t>
      </w:r>
      <w:proofErr w:type="gramStart"/>
      <w:r>
        <w:t>px;margin</w:t>
      </w:r>
      <w:proofErr w:type="gramEnd"/>
      <w:r>
        <w:t xml:space="preserve">:auto;margin-top:20px;"&gt;&lt;img src="" id="proImg" </w:t>
      </w:r>
    </w:p>
    <w:p w:rsidR="004E5182" w:rsidRDefault="004E5182" w:rsidP="004E5182">
      <w:r>
        <w:t>style="height:200</w:t>
      </w:r>
      <w:proofErr w:type="gramStart"/>
      <w:r>
        <w:t>px;width</w:t>
      </w:r>
      <w:proofErr w:type="gramEnd"/>
      <w:r>
        <w:t>:200px;margin:auto;" /&gt;&lt;/div&gt;</w:t>
      </w:r>
    </w:p>
    <w:p w:rsidR="004E5182" w:rsidRDefault="004E5182" w:rsidP="004E5182">
      <w:r>
        <w:lastRenderedPageBreak/>
        <w:t xml:space="preserve">        &lt;div style="line-height:40</w:t>
      </w:r>
      <w:proofErr w:type="gramStart"/>
      <w:r>
        <w:t>px;margin</w:t>
      </w:r>
      <w:proofErr w:type="gramEnd"/>
      <w:r>
        <w:t>-left:50px;"&gt;</w:t>
      </w:r>
    </w:p>
    <w:p w:rsidR="004E5182" w:rsidRDefault="004E5182" w:rsidP="004E5182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产品名称</w:t>
      </w:r>
      <w:r>
        <w:rPr>
          <w:rFonts w:hint="eastAsia"/>
        </w:rPr>
        <w:t>--&gt;</w:t>
      </w:r>
    </w:p>
    <w:p w:rsidR="004E5182" w:rsidRDefault="004E5182" w:rsidP="004E5182">
      <w:r>
        <w:rPr>
          <w:rFonts w:hint="eastAsia"/>
        </w:rPr>
        <w:t xml:space="preserve">            &lt;div&gt;</w:t>
      </w:r>
      <w:r>
        <w:rPr>
          <w:rFonts w:hint="eastAsia"/>
        </w:rPr>
        <w:t>产品名称：</w:t>
      </w:r>
      <w:r>
        <w:rPr>
          <w:rFonts w:hint="eastAsia"/>
        </w:rPr>
        <w:t>&lt;font id="proName"&gt;&lt;/font&gt;&lt;/div&gt;</w:t>
      </w:r>
    </w:p>
    <w:p w:rsidR="004E5182" w:rsidRDefault="004E5182" w:rsidP="004E5182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产品原价</w:t>
      </w:r>
      <w:r>
        <w:rPr>
          <w:rFonts w:hint="eastAsia"/>
        </w:rPr>
        <w:t>--&gt;</w:t>
      </w:r>
    </w:p>
    <w:p w:rsidR="004E5182" w:rsidRDefault="004E5182" w:rsidP="004E5182">
      <w:r>
        <w:rPr>
          <w:rFonts w:hint="eastAsia"/>
        </w:rPr>
        <w:t xml:space="preserve">            &lt;div&gt;</w:t>
      </w:r>
      <w:r>
        <w:rPr>
          <w:rFonts w:hint="eastAsia"/>
        </w:rPr>
        <w:t>原价：</w:t>
      </w:r>
      <w:r>
        <w:rPr>
          <w:rFonts w:hint="eastAsia"/>
        </w:rPr>
        <w:t xml:space="preserve">&lt;font id="proPrice" </w:t>
      </w:r>
    </w:p>
    <w:p w:rsidR="004E5182" w:rsidRDefault="004E5182" w:rsidP="004E5182">
      <w:r>
        <w:t>style="text-</w:t>
      </w:r>
      <w:proofErr w:type="gramStart"/>
      <w:r>
        <w:t>decoration:line</w:t>
      </w:r>
      <w:proofErr w:type="gramEnd"/>
      <w:r>
        <w:t>-through;"&gt;&lt;/font&gt;&lt;/div&gt;</w:t>
      </w:r>
    </w:p>
    <w:p w:rsidR="004E5182" w:rsidRDefault="004E5182" w:rsidP="004E5182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产品现价</w:t>
      </w:r>
      <w:r>
        <w:rPr>
          <w:rFonts w:hint="eastAsia"/>
        </w:rPr>
        <w:t>--&gt;</w:t>
      </w:r>
    </w:p>
    <w:p w:rsidR="004E5182" w:rsidRDefault="004E5182" w:rsidP="004E5182">
      <w:r>
        <w:rPr>
          <w:rFonts w:hint="eastAsia"/>
        </w:rPr>
        <w:t xml:space="preserve">            &lt;div&gt;</w:t>
      </w:r>
      <w:r>
        <w:rPr>
          <w:rFonts w:hint="eastAsia"/>
        </w:rPr>
        <w:t>现价：</w:t>
      </w:r>
      <w:r>
        <w:rPr>
          <w:rFonts w:hint="eastAsia"/>
        </w:rPr>
        <w:t>&lt;font id="pronowPrioce"&gt;&lt;/font&gt;&lt;/div&gt;</w:t>
      </w:r>
    </w:p>
    <w:p w:rsidR="004E5182" w:rsidRDefault="004E5182" w:rsidP="004E5182">
      <w:r>
        <w:t xml:space="preserve">            &lt;div id="des"&gt;&lt;/div&gt;</w:t>
      </w:r>
    </w:p>
    <w:p w:rsidR="004E5182" w:rsidRDefault="004E5182" w:rsidP="004E5182">
      <w:proofErr w:type="gramStart"/>
      <w:r>
        <w:rPr>
          <w:rFonts w:hint="eastAsia"/>
        </w:rPr>
        <w:t>&lt;!</w:t>
      </w:r>
      <w:r>
        <w:rPr>
          <w:rFonts w:hint="eastAsia"/>
        </w:rPr>
        <w:t>—</w:t>
      </w:r>
      <w:proofErr w:type="gramEnd"/>
      <w:r>
        <w:rPr>
          <w:rFonts w:hint="eastAsia"/>
        </w:rPr>
        <w:t>购买按钮</w:t>
      </w:r>
      <w:r>
        <w:rPr>
          <w:rFonts w:hint="eastAsia"/>
        </w:rPr>
        <w:t>--&gt;</w:t>
      </w:r>
    </w:p>
    <w:p w:rsidR="004E5182" w:rsidRDefault="004E5182" w:rsidP="004E5182">
      <w:r>
        <w:t xml:space="preserve">            &lt;div&gt;&lt;input type="button" </w:t>
      </w:r>
    </w:p>
    <w:p w:rsidR="004E5182" w:rsidRDefault="004E5182" w:rsidP="004E5182">
      <w:r>
        <w:t>style="width:100</w:t>
      </w:r>
      <w:proofErr w:type="gramStart"/>
      <w:r>
        <w:t>px;margin</w:t>
      </w:r>
      <w:proofErr w:type="gramEnd"/>
      <w:r>
        <w:t>-left:40px;height:30px;background-color:#ff6a00;border:none</w:t>
      </w:r>
    </w:p>
    <w:p w:rsidR="004E5182" w:rsidRDefault="004E5182" w:rsidP="004E5182">
      <w:proofErr w:type="gramStart"/>
      <w:r>
        <w:rPr>
          <w:rFonts w:hint="eastAsia"/>
        </w:rPr>
        <w:t>;color</w:t>
      </w:r>
      <w:proofErr w:type="gramEnd"/>
      <w:r>
        <w:rPr>
          <w:rFonts w:hint="eastAsia"/>
        </w:rPr>
        <w:t>:#fff;" value="</w:t>
      </w:r>
      <w:r>
        <w:rPr>
          <w:rFonts w:hint="eastAsia"/>
        </w:rPr>
        <w:t>购买</w:t>
      </w:r>
      <w:r>
        <w:rPr>
          <w:rFonts w:hint="eastAsia"/>
        </w:rPr>
        <w:t>" onclick="buyCen()" /&gt;&lt;/div&gt;</w:t>
      </w:r>
    </w:p>
    <w:p w:rsidR="004E5182" w:rsidRDefault="004E5182" w:rsidP="004E5182">
      <w:r>
        <w:t xml:space="preserve">        &lt;/div&gt;</w:t>
      </w:r>
    </w:p>
    <w:p w:rsidR="004E5182" w:rsidRDefault="004E5182" w:rsidP="004E5182">
      <w:r>
        <w:t xml:space="preserve">    &lt;/div&gt;</w:t>
      </w:r>
    </w:p>
    <w:p w:rsidR="00862DD7" w:rsidRDefault="004E5182" w:rsidP="004E5182">
      <w:r>
        <w:t>&lt;/body&gt;</w:t>
      </w:r>
    </w:p>
    <w:p w:rsidR="009F75CF" w:rsidRDefault="00F46B27" w:rsidP="00E14734">
      <w:pPr>
        <w:pStyle w:val="2"/>
      </w:pPr>
      <w:bookmarkStart w:id="162" w:name="_Toc519243810"/>
      <w:r>
        <w:rPr>
          <w:rFonts w:hint="eastAsia"/>
        </w:rPr>
        <w:t>购物车模块设计</w:t>
      </w:r>
      <w:bookmarkEnd w:id="162"/>
    </w:p>
    <w:p w:rsidR="00F46B27" w:rsidRPr="00F46B27" w:rsidRDefault="00F46B27" w:rsidP="00F46B27">
      <w:r>
        <w:rPr>
          <w:rFonts w:hint="eastAsia"/>
        </w:rPr>
        <w:t>在购物网站中，</w:t>
      </w:r>
      <w:r w:rsidR="00B25568">
        <w:rPr>
          <w:rFonts w:hint="eastAsia"/>
        </w:rPr>
        <w:t>会员登陆后，单击某商品可以进入到显示商品的详细信息页面，在该页面中，单击“购买”按钮，即可将该商品添加到购物车，购物</w:t>
      </w:r>
      <w:proofErr w:type="gramStart"/>
      <w:r w:rsidR="00B25568">
        <w:rPr>
          <w:rFonts w:hint="eastAsia"/>
        </w:rPr>
        <w:t>车效果</w:t>
      </w:r>
      <w:proofErr w:type="gramEnd"/>
      <w:r w:rsidR="00B25568">
        <w:rPr>
          <w:rFonts w:hint="eastAsia"/>
        </w:rPr>
        <w:t>如图所示。</w:t>
      </w:r>
    </w:p>
    <w:p w:rsidR="00C05FE9" w:rsidRDefault="0068140C" w:rsidP="007331AC">
      <w:pPr>
        <w:pStyle w:val="3"/>
      </w:pPr>
      <w:bookmarkStart w:id="163" w:name="_Toc519243811"/>
      <w:r>
        <w:rPr>
          <w:noProof/>
        </w:rPr>
        <w:lastRenderedPageBreak/>
        <w:drawing>
          <wp:anchor distT="0" distB="0" distL="114300" distR="114300" simplePos="0" relativeHeight="251671552" behindDoc="0" locked="0" layoutInCell="1" allowOverlap="1" wp14:anchorId="323727FD">
            <wp:simplePos x="0" y="0"/>
            <wp:positionH relativeFrom="column">
              <wp:posOffset>394970</wp:posOffset>
            </wp:positionH>
            <wp:positionV relativeFrom="paragraph">
              <wp:posOffset>636270</wp:posOffset>
            </wp:positionV>
            <wp:extent cx="4838700" cy="2874010"/>
            <wp:effectExtent l="0" t="0" r="0" b="2540"/>
            <wp:wrapTopAndBottom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287401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331AC">
        <w:rPr>
          <w:rFonts w:hint="eastAsia"/>
        </w:rPr>
        <w:t xml:space="preserve"> </w:t>
      </w:r>
      <w:r w:rsidR="007331AC">
        <w:rPr>
          <w:rFonts w:hint="eastAsia"/>
        </w:rPr>
        <w:t>界面实现</w:t>
      </w:r>
      <w:bookmarkEnd w:id="163"/>
    </w:p>
    <w:p w:rsidR="007236BB" w:rsidRPr="000145A7" w:rsidRDefault="007236BB" w:rsidP="0068140C">
      <w:pPr>
        <w:pStyle w:val="a9"/>
        <w:ind w:firstLine="420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5</w:t>
      </w:r>
      <w:r w:rsidR="00BC6915">
        <w:rPr>
          <w:rFonts w:hint="eastAsia"/>
        </w:rPr>
        <w:t>.</w:t>
      </w:r>
      <w:r w:rsidR="00BC6915">
        <w:t>2.1-1</w:t>
      </w:r>
      <w:r>
        <w:t xml:space="preserve"> </w:t>
      </w:r>
      <w:r w:rsidR="00BC6915">
        <w:rPr>
          <w:rFonts w:hint="eastAsia"/>
        </w:rPr>
        <w:t>购物车实现</w:t>
      </w:r>
    </w:p>
    <w:p w:rsidR="007236BB" w:rsidRDefault="005C2B78" w:rsidP="005C2B78">
      <w:pPr>
        <w:pStyle w:val="3"/>
      </w:pPr>
      <w:r>
        <w:rPr>
          <w:rFonts w:hint="eastAsia"/>
        </w:rPr>
        <w:t xml:space="preserve"> </w:t>
      </w:r>
      <w:bookmarkStart w:id="164" w:name="_Toc519243812"/>
      <w:r>
        <w:rPr>
          <w:rFonts w:hint="eastAsia"/>
        </w:rPr>
        <w:t>代码实现</w:t>
      </w:r>
      <w:bookmarkEnd w:id="164"/>
    </w:p>
    <w:p w:rsidR="000F4E4F" w:rsidRDefault="000F4E4F" w:rsidP="000F4E4F">
      <w:pPr>
        <w:pStyle w:val="4"/>
      </w:pPr>
      <w:r>
        <w:rPr>
          <w:rFonts w:hint="eastAsia"/>
        </w:rPr>
        <w:t xml:space="preserve"> </w:t>
      </w:r>
      <w:r w:rsidR="00B25568">
        <w:rPr>
          <w:rFonts w:hint="eastAsia"/>
        </w:rPr>
        <w:t>购物车架构</w:t>
      </w:r>
    </w:p>
    <w:p w:rsidR="00B25568" w:rsidRDefault="00B25568" w:rsidP="00B25568">
      <w:r>
        <w:rPr>
          <w:rFonts w:hint="eastAsia"/>
        </w:rPr>
        <w:t>购物车中的商品使用</w:t>
      </w:r>
      <w:r>
        <w:rPr>
          <w:rFonts w:hint="eastAsia"/>
        </w:rPr>
        <w:t>xml</w:t>
      </w:r>
      <w:r>
        <w:rPr>
          <w:rFonts w:hint="eastAsia"/>
        </w:rPr>
        <w:t>文件进行保存，该文件中主要存储商品的单据号，商品类别号，商品名称，商品介绍，商品价格，商品图片，加入时间，是否新加入信息。</w:t>
      </w:r>
      <w:r>
        <w:t>X</w:t>
      </w:r>
      <w:r>
        <w:rPr>
          <w:rFonts w:hint="eastAsia"/>
        </w:rPr>
        <w:t>ml</w:t>
      </w:r>
      <w:r>
        <w:rPr>
          <w:rFonts w:hint="eastAsia"/>
        </w:rPr>
        <w:t>文件结构如下：</w:t>
      </w:r>
    </w:p>
    <w:p w:rsidR="00B25568" w:rsidRDefault="00B25568" w:rsidP="00B25568">
      <w:r>
        <w:t>&lt;?xml version="1.0" standalone="yes"?&gt;</w:t>
      </w:r>
    </w:p>
    <w:p w:rsidR="00B25568" w:rsidRDefault="00B25568" w:rsidP="00B25568">
      <w:r>
        <w:t>&lt;</w:t>
      </w:r>
      <w:proofErr w:type="gramStart"/>
      <w:r>
        <w:t>diffgr:diffgram</w:t>
      </w:r>
      <w:proofErr w:type="gramEnd"/>
      <w:r>
        <w:t xml:space="preserve"> xmlns:msdata="urn:schemas-microsoft-com:xml-msdata" </w:t>
      </w:r>
    </w:p>
    <w:p w:rsidR="00B25568" w:rsidRDefault="00B25568" w:rsidP="00B25568">
      <w:proofErr w:type="gramStart"/>
      <w:r>
        <w:t>xmlns:diffgr</w:t>
      </w:r>
      <w:proofErr w:type="gramEnd"/>
      <w:r>
        <w:t>="urn:schemas-microsoft-com:xml-diffgram-v1"&gt;</w:t>
      </w:r>
    </w:p>
    <w:p w:rsidR="00B25568" w:rsidRDefault="00B25568" w:rsidP="00B25568">
      <w:r>
        <w:t xml:space="preserve">  &lt;NewDataSet&gt;</w:t>
      </w:r>
    </w:p>
    <w:p w:rsidR="00B25568" w:rsidRDefault="00B25568" w:rsidP="00B25568">
      <w:r>
        <w:t xml:space="preserve">    &lt;Table diffgr:id="Table1" </w:t>
      </w:r>
      <w:proofErr w:type="gramStart"/>
      <w:r>
        <w:t>msdata:rowOrder</w:t>
      </w:r>
      <w:proofErr w:type="gramEnd"/>
      <w:r>
        <w:t>="0"&gt;</w:t>
      </w:r>
    </w:p>
    <w:p w:rsidR="00B25568" w:rsidRDefault="00B25568" w:rsidP="00B25568">
      <w:r>
        <w:t xml:space="preserve">      &lt;ID&gt;3&lt;/ID&gt;</w:t>
      </w:r>
    </w:p>
    <w:p w:rsidR="00B25568" w:rsidRDefault="00B25568" w:rsidP="00B25568">
      <w:r>
        <w:t xml:space="preserve">      &lt;typeID&gt;1&lt;/typeID&gt;</w:t>
      </w:r>
    </w:p>
    <w:p w:rsidR="00B25568" w:rsidRDefault="00B25568" w:rsidP="00B25568">
      <w:r>
        <w:rPr>
          <w:rFonts w:hint="eastAsia"/>
        </w:rPr>
        <w:t xml:space="preserve">      &lt;goodsName&gt;</w:t>
      </w:r>
      <w:r>
        <w:rPr>
          <w:rFonts w:hint="eastAsia"/>
        </w:rPr>
        <w:t>海尔节能冰箱</w:t>
      </w:r>
      <w:r>
        <w:rPr>
          <w:rFonts w:hint="eastAsia"/>
        </w:rPr>
        <w:t>&lt;/goodsName&gt;</w:t>
      </w:r>
    </w:p>
    <w:p w:rsidR="00B25568" w:rsidRDefault="00B25568" w:rsidP="00B25568">
      <w:r>
        <w:rPr>
          <w:rFonts w:hint="eastAsia"/>
        </w:rPr>
        <w:t xml:space="preserve">      &lt;introduce&gt;</w:t>
      </w:r>
      <w:r>
        <w:rPr>
          <w:rFonts w:hint="eastAsia"/>
        </w:rPr>
        <w:t>海尔节能冰箱经济型</w:t>
      </w:r>
      <w:r>
        <w:rPr>
          <w:rFonts w:hint="eastAsia"/>
        </w:rPr>
        <w:t>!!!&lt;/introduce&gt;</w:t>
      </w:r>
    </w:p>
    <w:p w:rsidR="00B25568" w:rsidRDefault="00B25568" w:rsidP="00B25568">
      <w:r>
        <w:lastRenderedPageBreak/>
        <w:t xml:space="preserve">      &lt;price&gt;1600&lt;/price&gt;</w:t>
      </w:r>
    </w:p>
    <w:p w:rsidR="00B25568" w:rsidRDefault="00B25568" w:rsidP="00B25568">
      <w:r>
        <w:t xml:space="preserve">      &lt;nowPrice&gt;1600&lt;/nowPrice&gt;</w:t>
      </w:r>
    </w:p>
    <w:p w:rsidR="00B25568" w:rsidRDefault="00B25568" w:rsidP="00B25568">
      <w:r>
        <w:t xml:space="preserve">      &lt;picture&gt;goodimg/1.jpg&lt;/picture&gt;</w:t>
      </w:r>
    </w:p>
    <w:p w:rsidR="00B25568" w:rsidRDefault="00B25568" w:rsidP="00B25568">
      <w:r>
        <w:t xml:space="preserve">      &lt;INTime&gt;2006-03-29T12:41:44+08:00&lt;/INTime&gt;</w:t>
      </w:r>
    </w:p>
    <w:p w:rsidR="00B25568" w:rsidRDefault="00B25568" w:rsidP="00B25568">
      <w:r>
        <w:t xml:space="preserve">      &lt;newGoods&gt;1&lt;/newGoods&gt;</w:t>
      </w:r>
    </w:p>
    <w:p w:rsidR="00B25568" w:rsidRDefault="00B25568" w:rsidP="00B25568">
      <w:r>
        <w:t xml:space="preserve">      &lt;count /&gt;</w:t>
      </w:r>
    </w:p>
    <w:p w:rsidR="00B25568" w:rsidRDefault="00B25568" w:rsidP="00B25568">
      <w:r>
        <w:t xml:space="preserve">    &lt;/Table&gt;</w:t>
      </w:r>
    </w:p>
    <w:p w:rsidR="00B25568" w:rsidRDefault="00B25568" w:rsidP="00B25568">
      <w:r>
        <w:t xml:space="preserve">  &lt;/NewDataSet&gt;</w:t>
      </w:r>
    </w:p>
    <w:p w:rsidR="00B25568" w:rsidRPr="00B25568" w:rsidRDefault="00B25568" w:rsidP="00B25568">
      <w:r>
        <w:t>&lt;/</w:t>
      </w:r>
      <w:proofErr w:type="gramStart"/>
      <w:r>
        <w:t>diffgr:diffgram</w:t>
      </w:r>
      <w:proofErr w:type="gramEnd"/>
      <w:r>
        <w:t>&gt;</w:t>
      </w:r>
    </w:p>
    <w:p w:rsidR="000F4E4F" w:rsidRDefault="000F4E4F" w:rsidP="000F4E4F">
      <w:r>
        <w:tab/>
      </w:r>
      <w:r w:rsidR="00990D3A">
        <w:rPr>
          <w:rFonts w:hint="eastAsia"/>
        </w:rPr>
        <w:t>定义一个</w:t>
      </w:r>
      <w:r w:rsidR="00990D3A">
        <w:rPr>
          <w:rFonts w:hint="eastAsia"/>
        </w:rPr>
        <w:t>godataset</w:t>
      </w:r>
      <w:r w:rsidR="00990D3A">
        <w:t>()</w:t>
      </w:r>
      <w:r w:rsidR="00990D3A">
        <w:rPr>
          <w:rFonts w:hint="eastAsia"/>
        </w:rPr>
        <w:t>方法，使用哈希表存储购物车中的商品编号和数量。</w:t>
      </w:r>
    </w:p>
    <w:p w:rsidR="00990D3A" w:rsidRDefault="00990D3A" w:rsidP="00990D3A">
      <w:r>
        <w:rPr>
          <w:rFonts w:hint="eastAsia"/>
        </w:rPr>
        <w:t xml:space="preserve">public void </w:t>
      </w:r>
      <w:proofErr w:type="gramStart"/>
      <w:r>
        <w:rPr>
          <w:rFonts w:hint="eastAsia"/>
        </w:rPr>
        <w:t>godataset(</w:t>
      </w:r>
      <w:proofErr w:type="gramEnd"/>
      <w:r>
        <w:rPr>
          <w:rFonts w:hint="eastAsia"/>
        </w:rPr>
        <w:t xml:space="preserve">string id) 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向</w:t>
      </w:r>
      <w:r>
        <w:rPr>
          <w:rFonts w:hint="eastAsia"/>
        </w:rPr>
        <w:t>Hashtable</w:t>
      </w:r>
      <w:r>
        <w:rPr>
          <w:rFonts w:hint="eastAsia"/>
        </w:rPr>
        <w:t>表中购物车中商品的</w:t>
      </w:r>
      <w:r>
        <w:rPr>
          <w:rFonts w:hint="eastAsia"/>
        </w:rPr>
        <w:t>id</w:t>
      </w:r>
      <w:r>
        <w:rPr>
          <w:rFonts w:hint="eastAsia"/>
        </w:rPr>
        <w:t>和数量</w:t>
      </w:r>
    </w:p>
    <w:p w:rsidR="00990D3A" w:rsidRDefault="00990D3A" w:rsidP="00990D3A">
      <w:r>
        <w:t>{</w:t>
      </w:r>
    </w:p>
    <w:p w:rsidR="00990D3A" w:rsidRDefault="00990D3A" w:rsidP="00990D3A">
      <w:r>
        <w:rPr>
          <w:rFonts w:hint="eastAsia"/>
        </w:rPr>
        <w:t xml:space="preserve">    if (Session["bus"] == null)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是否存在产品</w:t>
      </w:r>
    </w:p>
    <w:p w:rsidR="00990D3A" w:rsidRDefault="00990D3A" w:rsidP="00990D3A">
      <w:r>
        <w:t xml:space="preserve">    {</w:t>
      </w:r>
    </w:p>
    <w:p w:rsidR="00990D3A" w:rsidRDefault="00990D3A" w:rsidP="00990D3A">
      <w:r>
        <w:rPr>
          <w:rFonts w:hint="eastAsia"/>
        </w:rPr>
        <w:t xml:space="preserve">        Hashtable ht = new </w:t>
      </w:r>
      <w:proofErr w:type="gramStart"/>
      <w:r>
        <w:rPr>
          <w:rFonts w:hint="eastAsia"/>
        </w:rPr>
        <w:t>Hashtable(</w:t>
      </w:r>
      <w:proofErr w:type="gramEnd"/>
      <w:r>
        <w:rPr>
          <w:rFonts w:hint="eastAsia"/>
        </w:rPr>
        <w:t>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一张表来储存产品</w:t>
      </w:r>
      <w:r>
        <w:rPr>
          <w:rFonts w:hint="eastAsia"/>
        </w:rPr>
        <w:t xml:space="preserve"> </w:t>
      </w:r>
    </w:p>
    <w:p w:rsidR="00990D3A" w:rsidRDefault="00990D3A" w:rsidP="00990D3A">
      <w:r>
        <w:rPr>
          <w:rFonts w:hint="eastAsia"/>
        </w:rPr>
        <w:t xml:space="preserve">        </w:t>
      </w:r>
      <w:proofErr w:type="gramStart"/>
      <w:r>
        <w:rPr>
          <w:rFonts w:hint="eastAsia"/>
        </w:rPr>
        <w:t>ht.Add</w:t>
      </w:r>
      <w:proofErr w:type="gramEnd"/>
      <w:r>
        <w:rPr>
          <w:rFonts w:hint="eastAsia"/>
        </w:rPr>
        <w:t xml:space="preserve">(id, 1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添加产品</w:t>
      </w:r>
    </w:p>
    <w:p w:rsidR="00990D3A" w:rsidRDefault="00990D3A" w:rsidP="00990D3A">
      <w:r>
        <w:t xml:space="preserve">        Session["bus"] = ht;</w:t>
      </w:r>
    </w:p>
    <w:p w:rsidR="00990D3A" w:rsidRDefault="00990D3A" w:rsidP="00990D3A">
      <w:r>
        <w:rPr>
          <w:rFonts w:hint="eastAsia"/>
        </w:rPr>
        <w:t xml:space="preserve">        dafill(ht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表进行储存</w:t>
      </w:r>
    </w:p>
    <w:p w:rsidR="00990D3A" w:rsidRDefault="00990D3A" w:rsidP="00990D3A">
      <w:r>
        <w:t xml:space="preserve">    }</w:t>
      </w:r>
    </w:p>
    <w:p w:rsidR="00990D3A" w:rsidRDefault="00990D3A" w:rsidP="00990D3A">
      <w:r>
        <w:t xml:space="preserve">    else</w:t>
      </w:r>
    </w:p>
    <w:p w:rsidR="00990D3A" w:rsidRDefault="00990D3A" w:rsidP="00990D3A">
      <w:r>
        <w:t xml:space="preserve">    {</w:t>
      </w:r>
    </w:p>
    <w:p w:rsidR="00990D3A" w:rsidRDefault="00990D3A" w:rsidP="00990D3A">
      <w:r>
        <w:rPr>
          <w:rFonts w:hint="eastAsia"/>
        </w:rPr>
        <w:t xml:space="preserve">        Hashtable ht = (Hashtable)Session["bus"]; </w:t>
      </w:r>
      <w:r>
        <w:rPr>
          <w:rFonts w:hint="eastAsia"/>
        </w:rPr>
        <w:tab/>
        <w:t>//</w:t>
      </w:r>
      <w:r>
        <w:rPr>
          <w:rFonts w:hint="eastAsia"/>
        </w:rPr>
        <w:t>获取所有的产品</w:t>
      </w:r>
    </w:p>
    <w:p w:rsidR="00990D3A" w:rsidRDefault="00990D3A" w:rsidP="00990D3A">
      <w:r>
        <w:t xml:space="preserve">        if (ht[id] == null)</w:t>
      </w:r>
    </w:p>
    <w:p w:rsidR="00990D3A" w:rsidRDefault="00990D3A" w:rsidP="00990D3A">
      <w:r>
        <w:t xml:space="preserve">        {</w:t>
      </w:r>
      <w:r>
        <w:rPr>
          <w:rFonts w:hint="eastAsia"/>
        </w:rPr>
        <w:t xml:space="preserve">ht[id] = 1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数量为</w:t>
      </w:r>
      <w:r>
        <w:rPr>
          <w:rFonts w:hint="eastAsia"/>
        </w:rPr>
        <w:t>1</w:t>
      </w:r>
    </w:p>
    <w:p w:rsidR="00990D3A" w:rsidRDefault="00990D3A" w:rsidP="00990D3A">
      <w:r>
        <w:t xml:space="preserve">        }</w:t>
      </w:r>
    </w:p>
    <w:p w:rsidR="00990D3A" w:rsidRDefault="00990D3A" w:rsidP="00990D3A">
      <w:r>
        <w:t xml:space="preserve">        else</w:t>
      </w:r>
    </w:p>
    <w:p w:rsidR="00990D3A" w:rsidRDefault="00990D3A" w:rsidP="00990D3A">
      <w:r>
        <w:t xml:space="preserve">        {</w:t>
      </w:r>
      <w:r>
        <w:rPr>
          <w:rFonts w:hint="eastAsia"/>
        </w:rPr>
        <w:t xml:space="preserve">ht[id] = (int)ht[id] + 1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数量加</w:t>
      </w:r>
      <w:r>
        <w:rPr>
          <w:rFonts w:hint="eastAsia"/>
        </w:rPr>
        <w:t>1</w:t>
      </w:r>
    </w:p>
    <w:p w:rsidR="00990D3A" w:rsidRDefault="00990D3A" w:rsidP="00990D3A">
      <w:r>
        <w:lastRenderedPageBreak/>
        <w:t xml:space="preserve">        }</w:t>
      </w:r>
    </w:p>
    <w:p w:rsidR="00990D3A" w:rsidRDefault="00990D3A" w:rsidP="00990D3A">
      <w:r>
        <w:t xml:space="preserve">        Session["bus"] = ht;</w:t>
      </w:r>
    </w:p>
    <w:p w:rsidR="00990D3A" w:rsidRDefault="00990D3A" w:rsidP="00990D3A">
      <w:r>
        <w:t xml:space="preserve">        dafill(ht);</w:t>
      </w:r>
    </w:p>
    <w:p w:rsidR="00990D3A" w:rsidRDefault="00990D3A" w:rsidP="00990D3A">
      <w:r>
        <w:t xml:space="preserve">    }</w:t>
      </w:r>
    </w:p>
    <w:p w:rsidR="00990D3A" w:rsidRDefault="00990D3A" w:rsidP="00990D3A">
      <w:r>
        <w:t>}</w:t>
      </w:r>
    </w:p>
    <w:p w:rsidR="00990D3A" w:rsidRDefault="00990D3A" w:rsidP="00990D3A">
      <w:r>
        <w:rPr>
          <w:rFonts w:hint="eastAsia"/>
        </w:rPr>
        <w:t>在后台的</w:t>
      </w:r>
      <w:r>
        <w:rPr>
          <w:rFonts w:hint="eastAsia"/>
        </w:rPr>
        <w:t>Handler.</w:t>
      </w:r>
      <w:r>
        <w:t>ashx</w:t>
      </w:r>
      <w:r>
        <w:rPr>
          <w:rFonts w:hint="eastAsia"/>
        </w:rPr>
        <w:t>文件中定义一个</w:t>
      </w:r>
      <w:proofErr w:type="gramStart"/>
      <w:r>
        <w:rPr>
          <w:rFonts w:hint="eastAsia"/>
        </w:rPr>
        <w:t>GetshopCar</w:t>
      </w:r>
      <w:r>
        <w:t>(</w:t>
      </w:r>
      <w:proofErr w:type="gramEnd"/>
      <w:r>
        <w:t>)</w:t>
      </w:r>
      <w:r>
        <w:rPr>
          <w:rFonts w:hint="eastAsia"/>
        </w:rPr>
        <w:t>方法，用来获取购物车中存储的所有商品信息，实现该方法，首先需要加载</w:t>
      </w:r>
      <w:r>
        <w:rPr>
          <w:rFonts w:hint="eastAsia"/>
        </w:rPr>
        <w:t>xml</w:t>
      </w:r>
      <w:r>
        <w:rPr>
          <w:rFonts w:hint="eastAsia"/>
        </w:rPr>
        <w:t>文件存储的数据格式化格式为</w:t>
      </w:r>
      <w:r>
        <w:rPr>
          <w:rFonts w:hint="eastAsia"/>
        </w:rPr>
        <w:t>JSON</w:t>
      </w:r>
      <w:r>
        <w:rPr>
          <w:rFonts w:hint="eastAsia"/>
        </w:rPr>
        <w:t>，代码如下：</w:t>
      </w:r>
      <w:r>
        <w:br/>
        <w:t>/// &lt;summary&gt;</w:t>
      </w:r>
    </w:p>
    <w:p w:rsidR="00990D3A" w:rsidRDefault="00990D3A" w:rsidP="00990D3A">
      <w:r>
        <w:rPr>
          <w:rFonts w:hint="eastAsia"/>
        </w:rPr>
        <w:t xml:space="preserve">/// </w:t>
      </w:r>
      <w:r>
        <w:rPr>
          <w:rFonts w:hint="eastAsia"/>
        </w:rPr>
        <w:t>获取购物车</w:t>
      </w:r>
    </w:p>
    <w:p w:rsidR="00990D3A" w:rsidRDefault="00990D3A" w:rsidP="00990D3A">
      <w:r>
        <w:t>/// &lt;/summary&gt;</w:t>
      </w:r>
    </w:p>
    <w:p w:rsidR="00990D3A" w:rsidRDefault="00990D3A" w:rsidP="00990D3A">
      <w:r>
        <w:t>/// &lt;param name="context"&gt;&lt;/param&gt;</w:t>
      </w:r>
    </w:p>
    <w:p w:rsidR="00990D3A" w:rsidRDefault="00990D3A" w:rsidP="00990D3A">
      <w:r>
        <w:t xml:space="preserve">public void </w:t>
      </w:r>
      <w:proofErr w:type="gramStart"/>
      <w:r>
        <w:t>GetshopCar(</w:t>
      </w:r>
      <w:proofErr w:type="gramEnd"/>
      <w:r>
        <w:t>HttpContext context)</w:t>
      </w:r>
    </w:p>
    <w:p w:rsidR="00990D3A" w:rsidRDefault="00990D3A" w:rsidP="00990D3A">
      <w:r>
        <w:t>{</w:t>
      </w:r>
    </w:p>
    <w:p w:rsidR="00990D3A" w:rsidRDefault="00990D3A" w:rsidP="00990D3A">
      <w:r>
        <w:t xml:space="preserve">    </w:t>
      </w:r>
      <w:proofErr w:type="gramStart"/>
      <w:r>
        <w:t>Class2.godset.WriteXml</w:t>
      </w:r>
      <w:proofErr w:type="gramEnd"/>
      <w:r>
        <w:t>("F:\\aa.xml", XmlWriteMode.DiffGram);</w:t>
      </w:r>
    </w:p>
    <w:p w:rsidR="00990D3A" w:rsidRDefault="00990D3A" w:rsidP="00990D3A">
      <w:r>
        <w:t xml:space="preserve">    try</w:t>
      </w:r>
    </w:p>
    <w:p w:rsidR="00990D3A" w:rsidRDefault="00990D3A" w:rsidP="00990D3A">
      <w:r>
        <w:t xml:space="preserve">    {</w:t>
      </w:r>
    </w:p>
    <w:p w:rsidR="00990D3A" w:rsidRDefault="00990D3A" w:rsidP="00990D3A">
      <w:r>
        <w:t xml:space="preserve">        if (</w:t>
      </w:r>
      <w:proofErr w:type="gramStart"/>
      <w:r>
        <w:t>Class2.godset.Tables</w:t>
      </w:r>
      <w:proofErr w:type="gramEnd"/>
      <w:r>
        <w:t>[0].Rows.Count &gt; 0)</w:t>
      </w:r>
    </w:p>
    <w:p w:rsidR="00990D3A" w:rsidRDefault="00990D3A" w:rsidP="00990D3A">
      <w:r>
        <w:t xml:space="preserve">        {</w:t>
      </w:r>
    </w:p>
    <w:p w:rsidR="00990D3A" w:rsidRDefault="00990D3A" w:rsidP="00990D3A">
      <w:r>
        <w:rPr>
          <w:rFonts w:hint="eastAsia"/>
        </w:rPr>
        <w:t xml:space="preserve">            DataTable dt = </w:t>
      </w:r>
      <w:proofErr w:type="gramStart"/>
      <w:r>
        <w:rPr>
          <w:rFonts w:hint="eastAsia"/>
        </w:rPr>
        <w:t>Class2.godset.Tables</w:t>
      </w:r>
      <w:proofErr w:type="gramEnd"/>
      <w:r>
        <w:rPr>
          <w:rFonts w:hint="eastAsia"/>
        </w:rPr>
        <w:t xml:space="preserve">[0]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查询到的购物车内容</w:t>
      </w:r>
    </w:p>
    <w:p w:rsidR="00990D3A" w:rsidRDefault="00990D3A" w:rsidP="00990D3A">
      <w:r>
        <w:t xml:space="preserve">            foreach (DataRow dr in </w:t>
      </w:r>
      <w:proofErr w:type="gramStart"/>
      <w:r>
        <w:t>dt.Rows</w:t>
      </w:r>
      <w:proofErr w:type="gramEnd"/>
      <w:r>
        <w:t>)</w:t>
      </w:r>
    </w:p>
    <w:p w:rsidR="00990D3A" w:rsidRDefault="00990D3A" w:rsidP="00990D3A">
      <w:r>
        <w:t xml:space="preserve">            {</w:t>
      </w:r>
    </w:p>
    <w:p w:rsidR="00990D3A" w:rsidRDefault="00990D3A" w:rsidP="00990D3A">
      <w:r>
        <w:rPr>
          <w:rFonts w:hint="eastAsia"/>
        </w:rPr>
        <w:t xml:space="preserve">                dr["count"] = GetCount(dr["ID"</w:t>
      </w:r>
      <w:proofErr w:type="gramStart"/>
      <w:r>
        <w:rPr>
          <w:rFonts w:hint="eastAsia"/>
        </w:rPr>
        <w:t>].ToString</w:t>
      </w:r>
      <w:proofErr w:type="gramEnd"/>
      <w:r>
        <w:rPr>
          <w:rFonts w:hint="eastAsia"/>
        </w:rPr>
        <w:t>());</w:t>
      </w:r>
      <w:r>
        <w:rPr>
          <w:rFonts w:hint="eastAsia"/>
        </w:rPr>
        <w:tab/>
        <w:t>//</w:t>
      </w:r>
      <w:r>
        <w:rPr>
          <w:rFonts w:hint="eastAsia"/>
        </w:rPr>
        <w:t>获取物品的数量</w:t>
      </w:r>
    </w:p>
    <w:p w:rsidR="00990D3A" w:rsidRDefault="00990D3A" w:rsidP="00990D3A">
      <w:r>
        <w:t xml:space="preserve">            }</w:t>
      </w:r>
    </w:p>
    <w:p w:rsidR="00990D3A" w:rsidRDefault="00990D3A" w:rsidP="00990D3A">
      <w:r>
        <w:rPr>
          <w:rFonts w:hint="eastAsia"/>
        </w:rPr>
        <w:t xml:space="preserve">            string json = </w:t>
      </w:r>
      <w:proofErr w:type="gramStart"/>
      <w:r>
        <w:rPr>
          <w:rFonts w:hint="eastAsia"/>
        </w:rPr>
        <w:t>f.ToJson</w:t>
      </w:r>
      <w:proofErr w:type="gramEnd"/>
      <w:r>
        <w:rPr>
          <w:rFonts w:hint="eastAsia"/>
        </w:rPr>
        <w:t xml:space="preserve">(dt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格式化查询到的数据</w:t>
      </w:r>
    </w:p>
    <w:p w:rsidR="00990D3A" w:rsidRDefault="00990D3A" w:rsidP="00990D3A">
      <w:r>
        <w:t xml:space="preserve">            json = </w:t>
      </w:r>
      <w:proofErr w:type="gramStart"/>
      <w:r>
        <w:t>json.Replace</w:t>
      </w:r>
      <w:proofErr w:type="gramEnd"/>
      <w:r>
        <w:t>("\"", "\\\"");</w:t>
      </w:r>
    </w:p>
    <w:p w:rsidR="00990D3A" w:rsidRDefault="00990D3A" w:rsidP="00990D3A">
      <w:r>
        <w:t xml:space="preserve">            </w:t>
      </w:r>
      <w:proofErr w:type="gramStart"/>
      <w:r>
        <w:t>context.Response.Write</w:t>
      </w:r>
      <w:proofErr w:type="gramEnd"/>
      <w:r>
        <w:t>("{\"status\":\"" + json + "\"}");</w:t>
      </w:r>
    </w:p>
    <w:p w:rsidR="00990D3A" w:rsidRDefault="00990D3A" w:rsidP="00990D3A">
      <w:r>
        <w:t xml:space="preserve">        }</w:t>
      </w:r>
    </w:p>
    <w:p w:rsidR="00990D3A" w:rsidRDefault="00990D3A" w:rsidP="00990D3A">
      <w:r>
        <w:lastRenderedPageBreak/>
        <w:t xml:space="preserve">        else</w:t>
      </w:r>
    </w:p>
    <w:p w:rsidR="00990D3A" w:rsidRDefault="00990D3A" w:rsidP="00990D3A">
      <w:r>
        <w:t xml:space="preserve">        {</w:t>
      </w:r>
    </w:p>
    <w:p w:rsidR="00990D3A" w:rsidRDefault="00990D3A" w:rsidP="00990D3A">
      <w:r>
        <w:t xml:space="preserve">            </w:t>
      </w:r>
      <w:proofErr w:type="gramStart"/>
      <w:r>
        <w:t>context.Response.Write</w:t>
      </w:r>
      <w:proofErr w:type="gramEnd"/>
      <w:r>
        <w:t>("{\"status\":\"-1\"}");</w:t>
      </w:r>
    </w:p>
    <w:p w:rsidR="00990D3A" w:rsidRDefault="00990D3A" w:rsidP="00990D3A">
      <w:r>
        <w:t xml:space="preserve">        }</w:t>
      </w:r>
    </w:p>
    <w:p w:rsidR="00990D3A" w:rsidRDefault="00990D3A" w:rsidP="00990D3A">
      <w:r>
        <w:t xml:space="preserve">    }</w:t>
      </w:r>
    </w:p>
    <w:p w:rsidR="00990D3A" w:rsidRDefault="00990D3A" w:rsidP="00990D3A">
      <w:r>
        <w:t xml:space="preserve">    catch</w:t>
      </w:r>
    </w:p>
    <w:p w:rsidR="00990D3A" w:rsidRDefault="00990D3A" w:rsidP="00990D3A">
      <w:r>
        <w:t xml:space="preserve">    {</w:t>
      </w:r>
    </w:p>
    <w:p w:rsidR="00990D3A" w:rsidRDefault="00990D3A" w:rsidP="00990D3A">
      <w:r>
        <w:t xml:space="preserve">    }</w:t>
      </w:r>
    </w:p>
    <w:p w:rsidR="00990D3A" w:rsidRDefault="00990D3A" w:rsidP="00990D3A">
      <w:r>
        <w:t>}</w:t>
      </w:r>
    </w:p>
    <w:p w:rsidR="000F4E4F" w:rsidRDefault="000F4E4F" w:rsidP="000F4E4F">
      <w:pPr>
        <w:pStyle w:val="4"/>
      </w:pPr>
      <w:r>
        <w:rPr>
          <w:rFonts w:hint="eastAsia"/>
        </w:rPr>
        <w:t xml:space="preserve"> </w:t>
      </w:r>
      <w:r w:rsidR="00990D3A">
        <w:rPr>
          <w:rFonts w:hint="eastAsia"/>
        </w:rPr>
        <w:t>购物车计算数量和小计</w:t>
      </w:r>
    </w:p>
    <w:p w:rsidR="00990D3A" w:rsidRDefault="00990D3A" w:rsidP="00990D3A">
      <w:r>
        <w:rPr>
          <w:rFonts w:hint="eastAsia"/>
        </w:rPr>
        <w:t>在前台页面中显示购物车中的所有商品时，会同时显示购买物品的数量，该功能是通过</w:t>
      </w:r>
      <w:r>
        <w:rPr>
          <w:rFonts w:hint="eastAsia"/>
        </w:rPr>
        <w:t>G</w:t>
      </w:r>
      <w:r>
        <w:t>etCount()</w:t>
      </w:r>
      <w:r>
        <w:rPr>
          <w:rFonts w:hint="eastAsia"/>
        </w:rPr>
        <w:t>方法实现的，代码如下</w:t>
      </w:r>
    </w:p>
    <w:p w:rsidR="00990D3A" w:rsidRDefault="00990D3A" w:rsidP="00990D3A">
      <w:r>
        <w:t>/// &lt;summary&gt;</w:t>
      </w:r>
    </w:p>
    <w:p w:rsidR="00990D3A" w:rsidRDefault="00990D3A" w:rsidP="00990D3A">
      <w:r>
        <w:rPr>
          <w:rFonts w:hint="eastAsia"/>
        </w:rPr>
        <w:t xml:space="preserve">/// </w:t>
      </w:r>
      <w:r>
        <w:rPr>
          <w:rFonts w:hint="eastAsia"/>
        </w:rPr>
        <w:t>获取购物车的数量</w:t>
      </w:r>
    </w:p>
    <w:p w:rsidR="00990D3A" w:rsidRDefault="00990D3A" w:rsidP="00990D3A">
      <w:r>
        <w:t>/// &lt;/summary&gt;</w:t>
      </w:r>
    </w:p>
    <w:p w:rsidR="00990D3A" w:rsidRDefault="00990D3A" w:rsidP="00990D3A">
      <w:r>
        <w:t>/// &lt;param name="context"&gt;&lt;/param&gt;</w:t>
      </w:r>
    </w:p>
    <w:p w:rsidR="00990D3A" w:rsidRDefault="00990D3A" w:rsidP="00990D3A">
      <w:r>
        <w:t xml:space="preserve">public string </w:t>
      </w:r>
      <w:proofErr w:type="gramStart"/>
      <w:r>
        <w:t>GetCount(</w:t>
      </w:r>
      <w:proofErr w:type="gramEnd"/>
      <w:r>
        <w:t>string id)</w:t>
      </w:r>
    </w:p>
    <w:p w:rsidR="00990D3A" w:rsidRDefault="00990D3A" w:rsidP="00990D3A">
      <w:r>
        <w:t>{</w:t>
      </w:r>
    </w:p>
    <w:p w:rsidR="00990D3A" w:rsidRDefault="00990D3A" w:rsidP="00990D3A">
      <w:r>
        <w:t xml:space="preserve">    string count = </w:t>
      </w:r>
    </w:p>
    <w:p w:rsidR="00990D3A" w:rsidRDefault="00990D3A" w:rsidP="00990D3A">
      <w:r>
        <w:t>((</w:t>
      </w:r>
      <w:proofErr w:type="gramStart"/>
      <w:r>
        <w:t>System.Collections.Hashtable</w:t>
      </w:r>
      <w:proofErr w:type="gramEnd"/>
      <w:r>
        <w:t>)(HttpContext.Current.Session["bus"]))[id].ToString();</w:t>
      </w:r>
    </w:p>
    <w:p w:rsidR="00990D3A" w:rsidRDefault="00990D3A" w:rsidP="00990D3A">
      <w:r>
        <w:t xml:space="preserve">    return count;</w:t>
      </w:r>
    </w:p>
    <w:p w:rsidR="000F4E4F" w:rsidRPr="000F4E4F" w:rsidRDefault="00990D3A" w:rsidP="000F4E4F">
      <w:r>
        <w:t>}</w:t>
      </w:r>
    </w:p>
    <w:p w:rsidR="00C05FE9" w:rsidRDefault="000F4E4F" w:rsidP="000F4E4F">
      <w:pPr>
        <w:pStyle w:val="4"/>
      </w:pPr>
      <w:r>
        <w:rPr>
          <w:rFonts w:hint="eastAsia"/>
        </w:rPr>
        <w:t xml:space="preserve"> </w:t>
      </w:r>
      <w:r w:rsidR="00990D3A">
        <w:rPr>
          <w:rFonts w:hint="eastAsia"/>
        </w:rPr>
        <w:t>利用“</w:t>
      </w:r>
      <w:r w:rsidR="00990D3A">
        <w:rPr>
          <w:rFonts w:hint="eastAsia"/>
        </w:rPr>
        <w:t>+</w:t>
      </w:r>
      <w:r w:rsidR="00990D3A">
        <w:rPr>
          <w:rFonts w:hint="eastAsia"/>
        </w:rPr>
        <w:t>”和“</w:t>
      </w:r>
      <w:r w:rsidR="00990D3A">
        <w:rPr>
          <w:rFonts w:hint="eastAsia"/>
        </w:rPr>
        <w:t>-</w:t>
      </w:r>
      <w:r w:rsidR="00990D3A">
        <w:rPr>
          <w:rFonts w:hint="eastAsia"/>
        </w:rPr>
        <w:t>”修改商品数量</w:t>
      </w:r>
    </w:p>
    <w:p w:rsidR="00990D3A" w:rsidRDefault="00DD38D8" w:rsidP="00990D3A">
      <w:r>
        <w:rPr>
          <w:rFonts w:hint="eastAsia"/>
        </w:rPr>
        <w:t>在购物车中，用户可以对所有购买商品的数量进行修改，单击“</w:t>
      </w:r>
      <w:r>
        <w:rPr>
          <w:rFonts w:hint="eastAsia"/>
        </w:rPr>
        <w:t>+</w:t>
      </w:r>
      <w:r>
        <w:rPr>
          <w:rFonts w:hint="eastAsia"/>
        </w:rPr>
        <w:t>”，增加商品数量，单击“</w:t>
      </w:r>
      <w:r>
        <w:rPr>
          <w:rFonts w:hint="eastAsia"/>
        </w:rPr>
        <w:t>-</w:t>
      </w:r>
      <w:r>
        <w:rPr>
          <w:rFonts w:hint="eastAsia"/>
        </w:rPr>
        <w:t>”，减少商品数量。实现代码如下：</w:t>
      </w:r>
    </w:p>
    <w:p w:rsidR="00DD38D8" w:rsidRDefault="00DD38D8" w:rsidP="00DD38D8">
      <w:r>
        <w:rPr>
          <w:rFonts w:hint="eastAsia"/>
        </w:rPr>
        <w:lastRenderedPageBreak/>
        <w:t>//</w:t>
      </w:r>
      <w:r>
        <w:rPr>
          <w:rFonts w:hint="eastAsia"/>
        </w:rPr>
        <w:t>减</w:t>
      </w:r>
    </w:p>
    <w:p w:rsidR="00DD38D8" w:rsidRDefault="00DD38D8" w:rsidP="00DD38D8">
      <w:r>
        <w:t xml:space="preserve">function </w:t>
      </w:r>
      <w:proofErr w:type="gramStart"/>
      <w:r>
        <w:t>reduce(</w:t>
      </w:r>
      <w:proofErr w:type="gramEnd"/>
      <w:r>
        <w:t>a, id) {</w:t>
      </w:r>
    </w:p>
    <w:p w:rsidR="00DD38D8" w:rsidRDefault="00DD38D8" w:rsidP="00DD38D8">
      <w:r>
        <w:rPr>
          <w:rFonts w:hint="eastAsia"/>
        </w:rPr>
        <w:t xml:space="preserve">    //</w:t>
      </w:r>
      <w:r>
        <w:rPr>
          <w:rFonts w:hint="eastAsia"/>
        </w:rPr>
        <w:t>减少数量</w:t>
      </w:r>
    </w:p>
    <w:p w:rsidR="00DD38D8" w:rsidRDefault="00DD38D8" w:rsidP="00DD38D8">
      <w:r>
        <w:rPr>
          <w:rFonts w:hint="eastAsia"/>
        </w:rPr>
        <w:t xml:space="preserve">    var next = $(a</w:t>
      </w:r>
      <w:proofErr w:type="gramStart"/>
      <w:r>
        <w:rPr>
          <w:rFonts w:hint="eastAsia"/>
        </w:rPr>
        <w:t>).next</w:t>
      </w:r>
      <w:proofErr w:type="gramEnd"/>
      <w:r>
        <w:rPr>
          <w:rFonts w:hint="eastAsia"/>
        </w:rPr>
        <w:t xml:space="preserve">('font');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此标记的下一个</w:t>
      </w:r>
      <w:r>
        <w:rPr>
          <w:rFonts w:hint="eastAsia"/>
        </w:rPr>
        <w:t>font</w:t>
      </w:r>
      <w:r>
        <w:rPr>
          <w:rFonts w:hint="eastAsia"/>
        </w:rPr>
        <w:t>标记</w:t>
      </w:r>
    </w:p>
    <w:p w:rsidR="00DD38D8" w:rsidRDefault="00DD38D8" w:rsidP="00DD38D8">
      <w:r>
        <w:t xml:space="preserve">    </w:t>
      </w:r>
    </w:p>
    <w:p w:rsidR="00DD38D8" w:rsidRDefault="00DD38D8" w:rsidP="00DD38D8">
      <w:r>
        <w:rPr>
          <w:rFonts w:hint="eastAsia"/>
        </w:rPr>
        <w:t xml:space="preserve">    if (</w:t>
      </w:r>
      <w:proofErr w:type="gramStart"/>
      <w:r>
        <w:rPr>
          <w:rFonts w:hint="eastAsia"/>
        </w:rPr>
        <w:t>next.html(</w:t>
      </w:r>
      <w:proofErr w:type="gramEnd"/>
      <w:r>
        <w:rPr>
          <w:rFonts w:hint="eastAsia"/>
        </w:rPr>
        <w:t>) != "0"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判断有没有下一个标记</w:t>
      </w:r>
    </w:p>
    <w:p w:rsidR="00DD38D8" w:rsidRDefault="00DD38D8" w:rsidP="00DD38D8">
      <w:r>
        <w:t xml:space="preserve">        next.html(parseInt(</w:t>
      </w:r>
      <w:proofErr w:type="gramStart"/>
      <w:r>
        <w:t>next.html(</w:t>
      </w:r>
      <w:proofErr w:type="gramEnd"/>
      <w:r>
        <w:t>)) - 1);</w:t>
      </w:r>
    </w:p>
    <w:p w:rsidR="00DD38D8" w:rsidRDefault="00DD38D8" w:rsidP="00DD38D8">
      <w:r>
        <w:t xml:space="preserve">    }</w:t>
      </w:r>
    </w:p>
    <w:p w:rsidR="00DD38D8" w:rsidRDefault="00DD38D8" w:rsidP="00DD38D8">
      <w:r>
        <w:rPr>
          <w:rFonts w:hint="eastAsia"/>
        </w:rPr>
        <w:t xml:space="preserve">    //</w:t>
      </w:r>
      <w:r>
        <w:rPr>
          <w:rFonts w:hint="eastAsia"/>
        </w:rPr>
        <w:t>减少钱数</w:t>
      </w:r>
    </w:p>
    <w:p w:rsidR="00DD38D8" w:rsidRDefault="00DD38D8" w:rsidP="00DD38D8">
      <w:r>
        <w:rPr>
          <w:rFonts w:hint="eastAsia"/>
        </w:rPr>
        <w:t xml:space="preserve">    var price = parseFloat($(a</w:t>
      </w:r>
      <w:proofErr w:type="gramStart"/>
      <w:r>
        <w:rPr>
          <w:rFonts w:hint="eastAsia"/>
        </w:rPr>
        <w:t>).parent</w:t>
      </w:r>
      <w:proofErr w:type="gramEnd"/>
      <w:r>
        <w:rPr>
          <w:rFonts w:hint="eastAsia"/>
        </w:rPr>
        <w:t>().prev('div').html());</w:t>
      </w:r>
      <w:r>
        <w:rPr>
          <w:rFonts w:hint="eastAsia"/>
        </w:rPr>
        <w:tab/>
        <w:t>//</w:t>
      </w:r>
      <w:r>
        <w:rPr>
          <w:rFonts w:hint="eastAsia"/>
        </w:rPr>
        <w:t>单价</w:t>
      </w:r>
    </w:p>
    <w:p w:rsidR="00DD38D8" w:rsidRDefault="00DD38D8" w:rsidP="00DD38D8">
      <w:r>
        <w:rPr>
          <w:rFonts w:hint="eastAsia"/>
        </w:rPr>
        <w:t xml:space="preserve">    var size = parseInt(</w:t>
      </w:r>
      <w:proofErr w:type="gramStart"/>
      <w:r>
        <w:rPr>
          <w:rFonts w:hint="eastAsia"/>
        </w:rPr>
        <w:t>next.html(</w:t>
      </w:r>
      <w:proofErr w:type="gramEnd"/>
      <w:r>
        <w:rPr>
          <w:rFonts w:hint="eastAsia"/>
        </w:rPr>
        <w:t>)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个数</w:t>
      </w:r>
    </w:p>
    <w:p w:rsidR="00DD38D8" w:rsidRDefault="00DD38D8" w:rsidP="00DD38D8">
      <w:r>
        <w:rPr>
          <w:rFonts w:hint="eastAsia"/>
        </w:rPr>
        <w:t xml:space="preserve">    var amount = price * size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计算小计</w:t>
      </w:r>
    </w:p>
    <w:p w:rsidR="00DD38D8" w:rsidRDefault="00DD38D8" w:rsidP="00DD38D8">
      <w:r>
        <w:rPr>
          <w:rFonts w:hint="eastAsia"/>
        </w:rPr>
        <w:t xml:space="preserve">    $(a</w:t>
      </w:r>
      <w:proofErr w:type="gramStart"/>
      <w:r>
        <w:rPr>
          <w:rFonts w:hint="eastAsia"/>
        </w:rPr>
        <w:t>).parent</w:t>
      </w:r>
      <w:proofErr w:type="gramEnd"/>
      <w:r>
        <w:rPr>
          <w:rFonts w:hint="eastAsia"/>
        </w:rPr>
        <w:t>().next('div').html('</w:t>
      </w:r>
      <w:r>
        <w:rPr>
          <w:rFonts w:hint="eastAsia"/>
        </w:rPr>
        <w:t>小计</w:t>
      </w:r>
      <w:r>
        <w:rPr>
          <w:rFonts w:hint="eastAsia"/>
        </w:rPr>
        <w:t xml:space="preserve"> ' + amount + ' </w:t>
      </w:r>
      <w:r>
        <w:rPr>
          <w:rFonts w:hint="eastAsia"/>
        </w:rPr>
        <w:t>（元）</w:t>
      </w:r>
      <w:r>
        <w:rPr>
          <w:rFonts w:hint="eastAsia"/>
        </w:rPr>
        <w:t>');//</w:t>
      </w:r>
      <w:r>
        <w:rPr>
          <w:rFonts w:hint="eastAsia"/>
        </w:rPr>
        <w:t>设置小计</w:t>
      </w:r>
    </w:p>
    <w:p w:rsidR="00DD38D8" w:rsidRDefault="00DD38D8" w:rsidP="00DD38D8">
      <w:r>
        <w:t xml:space="preserve">    allAmount -= price;</w:t>
      </w:r>
    </w:p>
    <w:p w:rsidR="00DD38D8" w:rsidRDefault="00DD38D8" w:rsidP="00DD38D8">
      <w:r>
        <w:rPr>
          <w:rFonts w:hint="eastAsia"/>
        </w:rPr>
        <w:t xml:space="preserve">    $('#allamount').</w:t>
      </w:r>
      <w:proofErr w:type="gramStart"/>
      <w:r>
        <w:rPr>
          <w:rFonts w:hint="eastAsia"/>
        </w:rPr>
        <w:t>html(</w:t>
      </w:r>
      <w:proofErr w:type="gramEnd"/>
      <w:r>
        <w:rPr>
          <w:rFonts w:hint="eastAsia"/>
        </w:rPr>
        <w:t>'</w:t>
      </w:r>
      <w:r>
        <w:rPr>
          <w:rFonts w:hint="eastAsia"/>
        </w:rPr>
        <w:t>总价：￥</w:t>
      </w:r>
      <w:r>
        <w:rPr>
          <w:rFonts w:hint="eastAsia"/>
        </w:rPr>
        <w:t>' + allAmount);</w:t>
      </w:r>
    </w:p>
    <w:p w:rsidR="00DD38D8" w:rsidRDefault="00DD38D8" w:rsidP="00DD38D8">
      <w:r>
        <w:rPr>
          <w:rFonts w:hint="eastAsia"/>
        </w:rPr>
        <w:t xml:space="preserve">    var pd = </w:t>
      </w:r>
      <w:proofErr w:type="gramStart"/>
      <w:r>
        <w:rPr>
          <w:rFonts w:hint="eastAsia"/>
        </w:rPr>
        <w:t>{ "</w:t>
      </w:r>
      <w:proofErr w:type="gramEnd"/>
      <w:r>
        <w:rPr>
          <w:rFonts w:hint="eastAsia"/>
        </w:rPr>
        <w:t>t": "UpdateNum", "id": id, "type": "2" }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传递到后台</w:t>
      </w:r>
    </w:p>
    <w:p w:rsidR="00DD38D8" w:rsidRDefault="00DD38D8" w:rsidP="00DD38D8">
      <w:r>
        <w:t xml:space="preserve">    </w:t>
      </w:r>
      <w:proofErr w:type="gramStart"/>
      <w:r>
        <w:t>$.ajax</w:t>
      </w:r>
      <w:proofErr w:type="gramEnd"/>
      <w:r>
        <w:t>({</w:t>
      </w:r>
    </w:p>
    <w:p w:rsidR="00DD38D8" w:rsidRDefault="00DD38D8" w:rsidP="00DD38D8">
      <w:r>
        <w:t xml:space="preserve">        type: "post",</w:t>
      </w:r>
    </w:p>
    <w:p w:rsidR="00DD38D8" w:rsidRDefault="00DD38D8" w:rsidP="00DD38D8">
      <w:r>
        <w:t xml:space="preserve">        url: "tools/Handler.ashx",</w:t>
      </w:r>
    </w:p>
    <w:p w:rsidR="00DD38D8" w:rsidRDefault="00DD38D8" w:rsidP="00DD38D8">
      <w:r>
        <w:t xml:space="preserve">        data: pd,</w:t>
      </w:r>
    </w:p>
    <w:p w:rsidR="00DD38D8" w:rsidRDefault="00DD38D8" w:rsidP="00DD38D8">
      <w:r>
        <w:t xml:space="preserve">        dataType: "json",</w:t>
      </w:r>
    </w:p>
    <w:p w:rsidR="00DD38D8" w:rsidRDefault="00DD38D8" w:rsidP="00DD38D8">
      <w:r>
        <w:t xml:space="preserve">        success: function (data) {</w:t>
      </w:r>
    </w:p>
    <w:p w:rsidR="00DD38D8" w:rsidRDefault="00DD38D8" w:rsidP="00DD38D8">
      <w:r>
        <w:t xml:space="preserve">        },</w:t>
      </w:r>
    </w:p>
    <w:p w:rsidR="00DD38D8" w:rsidRDefault="00DD38D8" w:rsidP="00DD38D8">
      <w:r>
        <w:t xml:space="preserve">        error: function (XMLHttpRequest, textStatus, errorThrown) {</w:t>
      </w:r>
    </w:p>
    <w:p w:rsidR="00DD38D8" w:rsidRDefault="00DD38D8" w:rsidP="00DD38D8">
      <w:r>
        <w:t xml:space="preserve">        }</w:t>
      </w:r>
    </w:p>
    <w:p w:rsidR="00DD38D8" w:rsidRDefault="00DD38D8" w:rsidP="00DD38D8">
      <w:r>
        <w:t xml:space="preserve">    });</w:t>
      </w:r>
    </w:p>
    <w:p w:rsidR="00DD38D8" w:rsidRDefault="00DD38D8" w:rsidP="00DD38D8">
      <w:r>
        <w:t>}</w:t>
      </w:r>
    </w:p>
    <w:p w:rsidR="00DD38D8" w:rsidRDefault="00DD38D8" w:rsidP="00DD38D8">
      <w:r>
        <w:rPr>
          <w:rFonts w:hint="eastAsia"/>
        </w:rPr>
        <w:t>//</w:t>
      </w:r>
      <w:r>
        <w:rPr>
          <w:rFonts w:hint="eastAsia"/>
        </w:rPr>
        <w:t>加</w:t>
      </w:r>
    </w:p>
    <w:p w:rsidR="00DD38D8" w:rsidRDefault="00DD38D8" w:rsidP="00DD38D8">
      <w:r>
        <w:lastRenderedPageBreak/>
        <w:t xml:space="preserve">function </w:t>
      </w:r>
      <w:proofErr w:type="gramStart"/>
      <w:r>
        <w:t>add(</w:t>
      </w:r>
      <w:proofErr w:type="gramEnd"/>
      <w:r>
        <w:t>a, id) {</w:t>
      </w:r>
    </w:p>
    <w:p w:rsidR="00DD38D8" w:rsidRDefault="00DD38D8" w:rsidP="00DD38D8">
      <w:r>
        <w:rPr>
          <w:rFonts w:hint="eastAsia"/>
        </w:rPr>
        <w:t xml:space="preserve">    var prev = $(a</w:t>
      </w:r>
      <w:proofErr w:type="gramStart"/>
      <w:r>
        <w:rPr>
          <w:rFonts w:hint="eastAsia"/>
        </w:rPr>
        <w:t>).prev</w:t>
      </w:r>
      <w:proofErr w:type="gramEnd"/>
      <w:r>
        <w:rPr>
          <w:rFonts w:hint="eastAsia"/>
        </w:rPr>
        <w:t xml:space="preserve">('font'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增加数量</w:t>
      </w:r>
    </w:p>
    <w:p w:rsidR="00DD38D8" w:rsidRDefault="00DD38D8" w:rsidP="00DD38D8">
      <w:r>
        <w:rPr>
          <w:rFonts w:hint="eastAsia"/>
        </w:rPr>
        <w:t xml:space="preserve">    prev.html(parseInt(</w:t>
      </w:r>
      <w:proofErr w:type="gramStart"/>
      <w:r>
        <w:rPr>
          <w:rFonts w:hint="eastAsia"/>
        </w:rPr>
        <w:t>prev.html(</w:t>
      </w:r>
      <w:proofErr w:type="gramEnd"/>
      <w:r>
        <w:rPr>
          <w:rFonts w:hint="eastAsia"/>
        </w:rPr>
        <w:t xml:space="preserve">)) + 1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增加钱数</w:t>
      </w:r>
    </w:p>
    <w:p w:rsidR="00DD38D8" w:rsidRDefault="00DD38D8" w:rsidP="00DD38D8">
      <w:r>
        <w:rPr>
          <w:rFonts w:hint="eastAsia"/>
        </w:rPr>
        <w:t xml:space="preserve">    var price = parseFloat($(a</w:t>
      </w:r>
      <w:proofErr w:type="gramStart"/>
      <w:r>
        <w:rPr>
          <w:rFonts w:hint="eastAsia"/>
        </w:rPr>
        <w:t>).parent</w:t>
      </w:r>
      <w:proofErr w:type="gramEnd"/>
      <w:r>
        <w:rPr>
          <w:rFonts w:hint="eastAsia"/>
        </w:rPr>
        <w:t>().prev('div').html());</w:t>
      </w:r>
      <w:r>
        <w:rPr>
          <w:rFonts w:hint="eastAsia"/>
        </w:rPr>
        <w:tab/>
        <w:t>//</w:t>
      </w:r>
      <w:r>
        <w:rPr>
          <w:rFonts w:hint="eastAsia"/>
        </w:rPr>
        <w:t>单价</w:t>
      </w:r>
    </w:p>
    <w:p w:rsidR="00DD38D8" w:rsidRDefault="00DD38D8" w:rsidP="00DD38D8">
      <w:r>
        <w:rPr>
          <w:rFonts w:hint="eastAsia"/>
        </w:rPr>
        <w:t xml:space="preserve">    var size = parseInt(</w:t>
      </w:r>
      <w:proofErr w:type="gramStart"/>
      <w:r>
        <w:rPr>
          <w:rFonts w:hint="eastAsia"/>
        </w:rPr>
        <w:t>prev.html(</w:t>
      </w:r>
      <w:proofErr w:type="gramEnd"/>
      <w:r>
        <w:rPr>
          <w:rFonts w:hint="eastAsia"/>
        </w:rPr>
        <w:t>)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个数</w:t>
      </w:r>
    </w:p>
    <w:p w:rsidR="00DD38D8" w:rsidRDefault="00DD38D8" w:rsidP="00DD38D8">
      <w:r>
        <w:t xml:space="preserve">    var amount = price * size;</w:t>
      </w:r>
    </w:p>
    <w:p w:rsidR="00DD38D8" w:rsidRDefault="00DD38D8" w:rsidP="00DD38D8">
      <w:r>
        <w:rPr>
          <w:rFonts w:hint="eastAsia"/>
        </w:rPr>
        <w:t xml:space="preserve">    $(a</w:t>
      </w:r>
      <w:proofErr w:type="gramStart"/>
      <w:r>
        <w:rPr>
          <w:rFonts w:hint="eastAsia"/>
        </w:rPr>
        <w:t>).parent</w:t>
      </w:r>
      <w:proofErr w:type="gramEnd"/>
      <w:r>
        <w:rPr>
          <w:rFonts w:hint="eastAsia"/>
        </w:rPr>
        <w:t>().next('div').html('</w:t>
      </w:r>
      <w:r>
        <w:rPr>
          <w:rFonts w:hint="eastAsia"/>
        </w:rPr>
        <w:t>小计</w:t>
      </w:r>
      <w:r>
        <w:rPr>
          <w:rFonts w:hint="eastAsia"/>
        </w:rPr>
        <w:t xml:space="preserve"> ' + amount + ' </w:t>
      </w:r>
      <w:r>
        <w:rPr>
          <w:rFonts w:hint="eastAsia"/>
        </w:rPr>
        <w:t>（元）</w:t>
      </w:r>
      <w:r>
        <w:rPr>
          <w:rFonts w:hint="eastAsia"/>
        </w:rPr>
        <w:t>');</w:t>
      </w:r>
    </w:p>
    <w:p w:rsidR="00DD38D8" w:rsidRDefault="00DD38D8" w:rsidP="00DD38D8">
      <w:r>
        <w:t xml:space="preserve">    allAmount += price;</w:t>
      </w:r>
    </w:p>
    <w:p w:rsidR="00DD38D8" w:rsidRDefault="00DD38D8" w:rsidP="00DD38D8">
      <w:r>
        <w:rPr>
          <w:rFonts w:hint="eastAsia"/>
        </w:rPr>
        <w:t xml:space="preserve">    $('#allamount').</w:t>
      </w:r>
      <w:proofErr w:type="gramStart"/>
      <w:r>
        <w:rPr>
          <w:rFonts w:hint="eastAsia"/>
        </w:rPr>
        <w:t>html(</w:t>
      </w:r>
      <w:proofErr w:type="gramEnd"/>
      <w:r>
        <w:rPr>
          <w:rFonts w:hint="eastAsia"/>
        </w:rPr>
        <w:t>'</w:t>
      </w:r>
      <w:r>
        <w:rPr>
          <w:rFonts w:hint="eastAsia"/>
        </w:rPr>
        <w:t>总价：￥</w:t>
      </w:r>
      <w:r>
        <w:rPr>
          <w:rFonts w:hint="eastAsia"/>
        </w:rPr>
        <w:t>' + allAmount);</w:t>
      </w:r>
    </w:p>
    <w:p w:rsidR="00DD38D8" w:rsidRDefault="00DD38D8" w:rsidP="00DD38D8">
      <w:r>
        <w:rPr>
          <w:rFonts w:hint="eastAsia"/>
        </w:rPr>
        <w:t xml:space="preserve">    var pd = </w:t>
      </w:r>
      <w:proofErr w:type="gramStart"/>
      <w:r>
        <w:rPr>
          <w:rFonts w:hint="eastAsia"/>
        </w:rPr>
        <w:t>{ "</w:t>
      </w:r>
      <w:proofErr w:type="gramEnd"/>
      <w:r>
        <w:rPr>
          <w:rFonts w:hint="eastAsia"/>
        </w:rPr>
        <w:t>t": "UpdateNum", "id": id, "type": "1" }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调用后台方法</w:t>
      </w:r>
    </w:p>
    <w:p w:rsidR="00DD38D8" w:rsidRDefault="00DD38D8" w:rsidP="00DD38D8">
      <w:r>
        <w:t xml:space="preserve">    </w:t>
      </w:r>
      <w:proofErr w:type="gramStart"/>
      <w:r>
        <w:t>$.ajax</w:t>
      </w:r>
      <w:proofErr w:type="gramEnd"/>
      <w:r>
        <w:t>({</w:t>
      </w:r>
    </w:p>
    <w:p w:rsidR="00DD38D8" w:rsidRDefault="00DD38D8" w:rsidP="00DD38D8">
      <w:r>
        <w:t xml:space="preserve">        type: "post",</w:t>
      </w:r>
    </w:p>
    <w:p w:rsidR="00DD38D8" w:rsidRDefault="00DD38D8" w:rsidP="00DD38D8">
      <w:r>
        <w:t xml:space="preserve">        url: "tools/Handler.ashx",</w:t>
      </w:r>
    </w:p>
    <w:p w:rsidR="00DD38D8" w:rsidRDefault="00DD38D8" w:rsidP="00DD38D8">
      <w:r>
        <w:t xml:space="preserve">        data: pd,</w:t>
      </w:r>
    </w:p>
    <w:p w:rsidR="00DD38D8" w:rsidRDefault="00DD38D8" w:rsidP="00DD38D8">
      <w:r>
        <w:t xml:space="preserve">        dataType: "json",</w:t>
      </w:r>
    </w:p>
    <w:p w:rsidR="00DD38D8" w:rsidRDefault="00DD38D8" w:rsidP="00DD38D8">
      <w:r>
        <w:t xml:space="preserve">        success: function (data) {</w:t>
      </w:r>
    </w:p>
    <w:p w:rsidR="00DD38D8" w:rsidRDefault="00DD38D8" w:rsidP="00DD38D8">
      <w:r>
        <w:t xml:space="preserve">        },</w:t>
      </w:r>
    </w:p>
    <w:p w:rsidR="00DD38D8" w:rsidRDefault="00DD38D8" w:rsidP="00DD38D8">
      <w:r>
        <w:t xml:space="preserve">        error: function (XMLHttpRequest, textStatus, errorThrown) {</w:t>
      </w:r>
    </w:p>
    <w:p w:rsidR="00DD38D8" w:rsidRDefault="00DD38D8" w:rsidP="00DD38D8">
      <w:r>
        <w:t xml:space="preserve">        }</w:t>
      </w:r>
    </w:p>
    <w:p w:rsidR="00DD38D8" w:rsidRDefault="00DD38D8" w:rsidP="00DD38D8">
      <w:r>
        <w:t xml:space="preserve">    });</w:t>
      </w:r>
    </w:p>
    <w:p w:rsidR="00DD38D8" w:rsidRDefault="00DD38D8" w:rsidP="00DD38D8">
      <w:r>
        <w:t>}</w:t>
      </w:r>
    </w:p>
    <w:p w:rsidR="00DD38D8" w:rsidRDefault="00DD38D8" w:rsidP="00DD38D8">
      <w:r>
        <w:t>/// &lt;summary&gt;</w:t>
      </w:r>
    </w:p>
    <w:p w:rsidR="00DD38D8" w:rsidRDefault="00DD38D8" w:rsidP="00DD38D8">
      <w:r>
        <w:rPr>
          <w:rFonts w:hint="eastAsia"/>
        </w:rPr>
        <w:t xml:space="preserve">/// </w:t>
      </w:r>
      <w:r>
        <w:rPr>
          <w:rFonts w:hint="eastAsia"/>
        </w:rPr>
        <w:t>修改购物车数量</w:t>
      </w:r>
    </w:p>
    <w:p w:rsidR="00DD38D8" w:rsidRDefault="00DD38D8" w:rsidP="00DD38D8">
      <w:r>
        <w:t>/// &lt;/summary&gt;</w:t>
      </w:r>
    </w:p>
    <w:p w:rsidR="00DD38D8" w:rsidRDefault="00DD38D8" w:rsidP="00DD38D8">
      <w:r>
        <w:t>/// &lt;param name="context"&gt;&lt;/param&gt;</w:t>
      </w:r>
    </w:p>
    <w:p w:rsidR="00DD38D8" w:rsidRDefault="00DD38D8" w:rsidP="00DD38D8">
      <w:r>
        <w:t>/// &lt;returns&gt;&lt;/returns&gt;</w:t>
      </w:r>
    </w:p>
    <w:p w:rsidR="00DD38D8" w:rsidRDefault="00DD38D8" w:rsidP="00DD38D8">
      <w:r>
        <w:t xml:space="preserve">public void </w:t>
      </w:r>
      <w:proofErr w:type="gramStart"/>
      <w:r>
        <w:t>UpdateNum(</w:t>
      </w:r>
      <w:proofErr w:type="gramEnd"/>
      <w:r>
        <w:t>HttpContext context)</w:t>
      </w:r>
    </w:p>
    <w:p w:rsidR="00DD38D8" w:rsidRDefault="00DD38D8" w:rsidP="00DD38D8">
      <w:r>
        <w:t>{</w:t>
      </w:r>
    </w:p>
    <w:p w:rsidR="00DD38D8" w:rsidRDefault="00DD38D8" w:rsidP="00DD38D8">
      <w:r>
        <w:lastRenderedPageBreak/>
        <w:t xml:space="preserve">    Class2 sh = new Class2();</w:t>
      </w:r>
    </w:p>
    <w:p w:rsidR="00DD38D8" w:rsidRDefault="00DD38D8" w:rsidP="00DD38D8">
      <w:r>
        <w:rPr>
          <w:rFonts w:hint="eastAsia"/>
        </w:rPr>
        <w:t xml:space="preserve">    string id = </w:t>
      </w:r>
      <w:proofErr w:type="gramStart"/>
      <w:r>
        <w:rPr>
          <w:rFonts w:hint="eastAsia"/>
        </w:rPr>
        <w:t>HttpContext.Current.Request</w:t>
      </w:r>
      <w:proofErr w:type="gramEnd"/>
      <w:r>
        <w:rPr>
          <w:rFonts w:hint="eastAsia"/>
        </w:rPr>
        <w:t>["id"]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产品</w:t>
      </w:r>
      <w:r>
        <w:rPr>
          <w:rFonts w:hint="eastAsia"/>
        </w:rPr>
        <w:t>id</w:t>
      </w:r>
    </w:p>
    <w:p w:rsidR="00DD38D8" w:rsidRDefault="00DD38D8" w:rsidP="00DD38D8">
      <w:r>
        <w:rPr>
          <w:rFonts w:hint="eastAsia"/>
        </w:rPr>
        <w:t xml:space="preserve">    string type = </w:t>
      </w:r>
      <w:proofErr w:type="gramStart"/>
      <w:r>
        <w:rPr>
          <w:rFonts w:hint="eastAsia"/>
        </w:rPr>
        <w:t>HttpContext.Current.Request</w:t>
      </w:r>
      <w:proofErr w:type="gramEnd"/>
      <w:r>
        <w:rPr>
          <w:rFonts w:hint="eastAsia"/>
        </w:rPr>
        <w:t>["type"];</w:t>
      </w:r>
      <w:r>
        <w:rPr>
          <w:rFonts w:hint="eastAsia"/>
        </w:rPr>
        <w:tab/>
        <w:t>//</w:t>
      </w:r>
      <w:r>
        <w:rPr>
          <w:rFonts w:hint="eastAsia"/>
        </w:rPr>
        <w:t>修改类型，有可能加，有可能减</w:t>
      </w:r>
    </w:p>
    <w:p w:rsidR="00DD38D8" w:rsidRDefault="00DD38D8" w:rsidP="00DD38D8">
      <w:r>
        <w:t xml:space="preserve">    if (</w:t>
      </w:r>
      <w:proofErr w:type="gramStart"/>
      <w:r>
        <w:t>HttpContext.Current.Session</w:t>
      </w:r>
      <w:proofErr w:type="gramEnd"/>
      <w:r>
        <w:t>["wo"] == null)</w:t>
      </w:r>
    </w:p>
    <w:p w:rsidR="00DD38D8" w:rsidRDefault="00DD38D8" w:rsidP="00DD38D8">
      <w:r>
        <w:t xml:space="preserve">    {</w:t>
      </w:r>
    </w:p>
    <w:p w:rsidR="00DD38D8" w:rsidRDefault="00DD38D8" w:rsidP="00DD38D8">
      <w:r>
        <w:rPr>
          <w:rFonts w:hint="eastAsia"/>
        </w:rPr>
        <w:t xml:space="preserve">        </w:t>
      </w:r>
      <w:proofErr w:type="gramStart"/>
      <w:r>
        <w:rPr>
          <w:rFonts w:hint="eastAsia"/>
        </w:rPr>
        <w:t>context.Response.Write</w:t>
      </w:r>
      <w:proofErr w:type="gramEnd"/>
      <w:r>
        <w:rPr>
          <w:rFonts w:hint="eastAsia"/>
        </w:rPr>
        <w:t>("{\"status\":\"-1\"}");</w:t>
      </w:r>
      <w:r>
        <w:rPr>
          <w:rFonts w:hint="eastAsia"/>
        </w:rPr>
        <w:tab/>
        <w:t>//</w:t>
      </w:r>
      <w:r>
        <w:rPr>
          <w:rFonts w:hint="eastAsia"/>
        </w:rPr>
        <w:t>请登录</w:t>
      </w:r>
    </w:p>
    <w:p w:rsidR="00DD38D8" w:rsidRDefault="00DD38D8" w:rsidP="00DD38D8">
      <w:r>
        <w:t xml:space="preserve">    }</w:t>
      </w:r>
    </w:p>
    <w:p w:rsidR="00DD38D8" w:rsidRDefault="00DD38D8" w:rsidP="00DD38D8">
      <w:r>
        <w:t xml:space="preserve">    else</w:t>
      </w:r>
    </w:p>
    <w:p w:rsidR="00DD38D8" w:rsidRDefault="00DD38D8" w:rsidP="00DD38D8">
      <w:r>
        <w:t xml:space="preserve">    {</w:t>
      </w:r>
    </w:p>
    <w:p w:rsidR="00DD38D8" w:rsidRDefault="00DD38D8" w:rsidP="00DD38D8">
      <w:r>
        <w:t xml:space="preserve">        if (type == "1")</w:t>
      </w:r>
    </w:p>
    <w:p w:rsidR="00DD38D8" w:rsidRDefault="00DD38D8" w:rsidP="00DD38D8">
      <w:r>
        <w:t xml:space="preserve">        </w:t>
      </w:r>
      <w:proofErr w:type="gramStart"/>
      <w:r>
        <w:t>{</w:t>
      </w:r>
      <w:r>
        <w:rPr>
          <w:rFonts w:hint="eastAsia"/>
        </w:rPr>
        <w:t xml:space="preserve"> sh</w:t>
      </w:r>
      <w:proofErr w:type="gramEnd"/>
      <w:r>
        <w:rPr>
          <w:rFonts w:hint="eastAsia"/>
        </w:rPr>
        <w:t xml:space="preserve">.godataset(id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增加一个</w:t>
      </w:r>
    </w:p>
    <w:p w:rsidR="00DD38D8" w:rsidRDefault="00DD38D8" w:rsidP="00DD38D8">
      <w:r>
        <w:t xml:space="preserve">        }</w:t>
      </w:r>
    </w:p>
    <w:p w:rsidR="00DD38D8" w:rsidRDefault="00DD38D8" w:rsidP="00DD38D8">
      <w:r>
        <w:t xml:space="preserve">        else</w:t>
      </w:r>
    </w:p>
    <w:p w:rsidR="00DD38D8" w:rsidRDefault="00DD38D8" w:rsidP="00DD38D8">
      <w:r>
        <w:t xml:space="preserve">        {</w:t>
      </w:r>
      <w:proofErr w:type="gramStart"/>
      <w:r>
        <w:rPr>
          <w:rFonts w:hint="eastAsia"/>
        </w:rPr>
        <w:t>sh.godatasetjs</w:t>
      </w:r>
      <w:proofErr w:type="gramEnd"/>
      <w:r>
        <w:rPr>
          <w:rFonts w:hint="eastAsia"/>
        </w:rPr>
        <w:t xml:space="preserve">(id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减少一个</w:t>
      </w:r>
    </w:p>
    <w:p w:rsidR="00DD38D8" w:rsidRDefault="00DD38D8" w:rsidP="00DD38D8">
      <w:r>
        <w:t xml:space="preserve">        }</w:t>
      </w:r>
    </w:p>
    <w:p w:rsidR="00DD38D8" w:rsidRDefault="00DD38D8" w:rsidP="00DD38D8">
      <w:r>
        <w:t xml:space="preserve">        </w:t>
      </w:r>
      <w:proofErr w:type="gramStart"/>
      <w:r>
        <w:t>context.Response.Write</w:t>
      </w:r>
      <w:proofErr w:type="gramEnd"/>
      <w:r>
        <w:t>("{\"status\":\"0\"}");</w:t>
      </w:r>
    </w:p>
    <w:p w:rsidR="00DD38D8" w:rsidRDefault="00DD38D8" w:rsidP="00DD38D8">
      <w:r>
        <w:t xml:space="preserve">    }</w:t>
      </w:r>
    </w:p>
    <w:p w:rsidR="00DD38D8" w:rsidRPr="00990D3A" w:rsidRDefault="00DD38D8" w:rsidP="00DD38D8">
      <w:r>
        <w:t>}</w:t>
      </w:r>
    </w:p>
    <w:p w:rsidR="000F4E4F" w:rsidRDefault="000F4E4F" w:rsidP="000F4E4F">
      <w:pPr>
        <w:pStyle w:val="4"/>
      </w:pPr>
      <w:r>
        <w:rPr>
          <w:rFonts w:hint="eastAsia"/>
        </w:rPr>
        <w:t xml:space="preserve"> </w:t>
      </w:r>
      <w:r w:rsidR="00DD38D8">
        <w:rPr>
          <w:rFonts w:hint="eastAsia"/>
        </w:rPr>
        <w:t>删除选中商品</w:t>
      </w:r>
    </w:p>
    <w:p w:rsidR="00DD38D8" w:rsidRDefault="00DD38D8" w:rsidP="00DD38D8">
      <w:r>
        <w:rPr>
          <w:rFonts w:hint="eastAsia"/>
        </w:rPr>
        <w:t>如果不再像购买某商品，可以对齐执行删除操作。在购物车中单击“删除”按钮即可。</w:t>
      </w:r>
    </w:p>
    <w:p w:rsidR="00DD38D8" w:rsidRDefault="00DD38D8" w:rsidP="00DD38D8">
      <w:r>
        <w:rPr>
          <w:rFonts w:hint="eastAsia"/>
        </w:rPr>
        <w:t>//</w:t>
      </w:r>
      <w:r>
        <w:rPr>
          <w:rFonts w:hint="eastAsia"/>
        </w:rPr>
        <w:t>删除物品</w:t>
      </w:r>
    </w:p>
    <w:p w:rsidR="00DD38D8" w:rsidRDefault="00DD38D8" w:rsidP="00DD38D8">
      <w:r>
        <w:t xml:space="preserve">function </w:t>
      </w:r>
      <w:proofErr w:type="gramStart"/>
      <w:r>
        <w:t>DeleteGoods(</w:t>
      </w:r>
      <w:proofErr w:type="gramEnd"/>
      <w:r>
        <w:t>) {</w:t>
      </w:r>
    </w:p>
    <w:p w:rsidR="00DD38D8" w:rsidRDefault="00DD38D8" w:rsidP="00DD38D8">
      <w:r>
        <w:t xml:space="preserve">    if ($(</w:t>
      </w:r>
      <w:proofErr w:type="gramStart"/>
      <w:r>
        <w:t>'.ckClass</w:t>
      </w:r>
      <w:proofErr w:type="gramEnd"/>
      <w:r>
        <w:t>:checked').length == 0)</w:t>
      </w:r>
    </w:p>
    <w:p w:rsidR="00DD38D8" w:rsidRDefault="00DD38D8" w:rsidP="00DD38D8">
      <w:r>
        <w:t xml:space="preserve">    {</w:t>
      </w:r>
    </w:p>
    <w:p w:rsidR="00DD38D8" w:rsidRDefault="00DD38D8" w:rsidP="00DD38D8">
      <w:r>
        <w:t xml:space="preserve">        return;</w:t>
      </w:r>
    </w:p>
    <w:p w:rsidR="00DD38D8" w:rsidRDefault="00DD38D8" w:rsidP="00DD38D8">
      <w:r>
        <w:t xml:space="preserve">    }</w:t>
      </w:r>
    </w:p>
    <w:p w:rsidR="00DD38D8" w:rsidRDefault="00DD38D8" w:rsidP="00DD38D8">
      <w:r>
        <w:rPr>
          <w:rFonts w:hint="eastAsia"/>
        </w:rPr>
        <w:t xml:space="preserve">    if (confirm('</w:t>
      </w:r>
      <w:r>
        <w:rPr>
          <w:rFonts w:hint="eastAsia"/>
        </w:rPr>
        <w:t>是否删除所选</w:t>
      </w:r>
      <w:r>
        <w:rPr>
          <w:rFonts w:hint="eastAsia"/>
        </w:rPr>
        <w:t>?')) {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弹出提示</w:t>
      </w:r>
    </w:p>
    <w:p w:rsidR="00DD38D8" w:rsidRDefault="00DD38D8" w:rsidP="00DD38D8">
      <w:r>
        <w:lastRenderedPageBreak/>
        <w:t xml:space="preserve">        var check = $(</w:t>
      </w:r>
      <w:proofErr w:type="gramStart"/>
      <w:r>
        <w:t>'.ckClass</w:t>
      </w:r>
      <w:proofErr w:type="gramEnd"/>
      <w:r>
        <w:t>:checked').each(function () {</w:t>
      </w:r>
    </w:p>
    <w:p w:rsidR="00DD38D8" w:rsidRDefault="00DD38D8" w:rsidP="00DD38D8">
      <w:r>
        <w:t xml:space="preserve">            var id = $(this</w:t>
      </w:r>
      <w:proofErr w:type="gramStart"/>
      <w:r>
        <w:t>).val</w:t>
      </w:r>
      <w:proofErr w:type="gramEnd"/>
      <w:r>
        <w:t>();</w:t>
      </w:r>
    </w:p>
    <w:p w:rsidR="00DD38D8" w:rsidRDefault="00DD38D8" w:rsidP="00DD38D8">
      <w:r>
        <w:rPr>
          <w:rFonts w:hint="eastAsia"/>
        </w:rPr>
        <w:t xml:space="preserve">            var pd = </w:t>
      </w:r>
      <w:proofErr w:type="gramStart"/>
      <w:r>
        <w:rPr>
          <w:rFonts w:hint="eastAsia"/>
        </w:rPr>
        <w:t>{ "</w:t>
      </w:r>
      <w:proofErr w:type="gramEnd"/>
      <w:r>
        <w:rPr>
          <w:rFonts w:hint="eastAsia"/>
        </w:rPr>
        <w:t>t": "SetXml", "id": id }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向后台传递的参数</w:t>
      </w:r>
    </w:p>
    <w:p w:rsidR="00DD38D8" w:rsidRDefault="00DD38D8" w:rsidP="00DD38D8">
      <w:r>
        <w:t xml:space="preserve">            </w:t>
      </w:r>
      <w:proofErr w:type="gramStart"/>
      <w:r>
        <w:t>$.ajax</w:t>
      </w:r>
      <w:proofErr w:type="gramEnd"/>
      <w:r>
        <w:t>({</w:t>
      </w:r>
    </w:p>
    <w:p w:rsidR="00DD38D8" w:rsidRDefault="00DD38D8" w:rsidP="00DD38D8">
      <w:r>
        <w:t xml:space="preserve">                type: "post",</w:t>
      </w:r>
    </w:p>
    <w:p w:rsidR="00DD38D8" w:rsidRDefault="00DD38D8" w:rsidP="00DD38D8">
      <w:r>
        <w:t xml:space="preserve">                url: "tools/Handler.ashx",</w:t>
      </w:r>
    </w:p>
    <w:p w:rsidR="00DD38D8" w:rsidRDefault="00DD38D8" w:rsidP="00DD38D8">
      <w:r>
        <w:t xml:space="preserve">                data: pd,</w:t>
      </w:r>
    </w:p>
    <w:p w:rsidR="00DD38D8" w:rsidRDefault="00DD38D8" w:rsidP="00DD38D8">
      <w:r>
        <w:t xml:space="preserve">                dataType: "json",</w:t>
      </w:r>
    </w:p>
    <w:p w:rsidR="00DD38D8" w:rsidRDefault="00DD38D8" w:rsidP="00DD38D8">
      <w:r>
        <w:t xml:space="preserve">                success: function (data) {</w:t>
      </w:r>
    </w:p>
    <w:p w:rsidR="00DD38D8" w:rsidRDefault="00DD38D8" w:rsidP="00DD38D8">
      <w:r>
        <w:rPr>
          <w:rFonts w:hint="eastAsia"/>
        </w:rPr>
        <w:t xml:space="preserve">                    //</w:t>
      </w:r>
      <w:r>
        <w:rPr>
          <w:rFonts w:hint="eastAsia"/>
        </w:rPr>
        <w:t>获取金额</w:t>
      </w:r>
    </w:p>
    <w:p w:rsidR="00DD38D8" w:rsidRDefault="00DD38D8" w:rsidP="00DD38D8">
      <w:r>
        <w:t xml:space="preserve">                    var amoun = $($('#car' + </w:t>
      </w:r>
    </w:p>
    <w:p w:rsidR="00DD38D8" w:rsidRDefault="00DD38D8" w:rsidP="00DD38D8">
      <w:r>
        <w:rPr>
          <w:rFonts w:hint="eastAsia"/>
        </w:rPr>
        <w:t>id</w:t>
      </w:r>
      <w:proofErr w:type="gramStart"/>
      <w:r>
        <w:rPr>
          <w:rFonts w:hint="eastAsia"/>
        </w:rPr>
        <w:t>).children</w:t>
      </w:r>
      <w:proofErr w:type="gramEnd"/>
      <w:r>
        <w:rPr>
          <w:rFonts w:hint="eastAsia"/>
        </w:rPr>
        <w:t>('div').get(4)).html().replace('</w:t>
      </w:r>
      <w:r>
        <w:rPr>
          <w:rFonts w:hint="eastAsia"/>
        </w:rPr>
        <w:t>小计</w:t>
      </w:r>
      <w:r>
        <w:rPr>
          <w:rFonts w:hint="eastAsia"/>
        </w:rPr>
        <w:t>', '').replace('</w:t>
      </w:r>
      <w:r>
        <w:rPr>
          <w:rFonts w:hint="eastAsia"/>
        </w:rPr>
        <w:t>（元）</w:t>
      </w:r>
      <w:r>
        <w:rPr>
          <w:rFonts w:hint="eastAsia"/>
        </w:rPr>
        <w:t>', '');</w:t>
      </w:r>
    </w:p>
    <w:p w:rsidR="00DD38D8" w:rsidRDefault="00DD38D8" w:rsidP="00DD38D8">
      <w:r>
        <w:t xml:space="preserve">                    allAmount -= parseFloat(amoun);</w:t>
      </w:r>
    </w:p>
    <w:p w:rsidR="00DD38D8" w:rsidRDefault="00DD38D8" w:rsidP="00DD38D8">
      <w:r>
        <w:rPr>
          <w:rFonts w:hint="eastAsia"/>
        </w:rPr>
        <w:t xml:space="preserve">                    $('#allamount').</w:t>
      </w:r>
      <w:proofErr w:type="gramStart"/>
      <w:r>
        <w:rPr>
          <w:rFonts w:hint="eastAsia"/>
        </w:rPr>
        <w:t>html(</w:t>
      </w:r>
      <w:proofErr w:type="gramEnd"/>
      <w:r>
        <w:rPr>
          <w:rFonts w:hint="eastAsia"/>
        </w:rPr>
        <w:t>'</w:t>
      </w:r>
      <w:r>
        <w:rPr>
          <w:rFonts w:hint="eastAsia"/>
        </w:rPr>
        <w:t>总价：￥</w:t>
      </w:r>
      <w:r>
        <w:rPr>
          <w:rFonts w:hint="eastAsia"/>
        </w:rPr>
        <w:t>' + allAmount); //</w:t>
      </w:r>
      <w:r>
        <w:rPr>
          <w:rFonts w:hint="eastAsia"/>
        </w:rPr>
        <w:t>设置总价</w:t>
      </w:r>
    </w:p>
    <w:p w:rsidR="00DD38D8" w:rsidRDefault="00DD38D8" w:rsidP="00DD38D8">
      <w:r>
        <w:t xml:space="preserve">                    $('#car' + id</w:t>
      </w:r>
      <w:proofErr w:type="gramStart"/>
      <w:r>
        <w:t>).remove</w:t>
      </w:r>
      <w:proofErr w:type="gramEnd"/>
      <w:r>
        <w:t>();</w:t>
      </w:r>
    </w:p>
    <w:p w:rsidR="00DD38D8" w:rsidRDefault="00DD38D8" w:rsidP="00DD38D8">
      <w:r>
        <w:t xml:space="preserve">                },</w:t>
      </w:r>
    </w:p>
    <w:p w:rsidR="00DD38D8" w:rsidRDefault="00DD38D8" w:rsidP="00DD38D8">
      <w:r>
        <w:t xml:space="preserve">                error: function (XMLHttpRequest, textStatus, errorThrown) {</w:t>
      </w:r>
    </w:p>
    <w:p w:rsidR="00DD38D8" w:rsidRDefault="00DD38D8" w:rsidP="00DD38D8">
      <w:r>
        <w:t xml:space="preserve">                }</w:t>
      </w:r>
    </w:p>
    <w:p w:rsidR="00DD38D8" w:rsidRDefault="00DD38D8" w:rsidP="00DD38D8">
      <w:r>
        <w:t xml:space="preserve">            });</w:t>
      </w:r>
    </w:p>
    <w:p w:rsidR="00DD38D8" w:rsidRDefault="00DD38D8" w:rsidP="00DD38D8">
      <w:r>
        <w:t xml:space="preserve">        });</w:t>
      </w:r>
    </w:p>
    <w:p w:rsidR="00DD38D8" w:rsidRDefault="00DD38D8" w:rsidP="00DD38D8">
      <w:r>
        <w:t xml:space="preserve">    }</w:t>
      </w:r>
    </w:p>
    <w:p w:rsidR="002D441D" w:rsidRDefault="00DD38D8" w:rsidP="002D441D">
      <w:r>
        <w:t>}</w:t>
      </w:r>
    </w:p>
    <w:p w:rsidR="00DD38D8" w:rsidRDefault="00DD38D8" w:rsidP="00DD38D8">
      <w:pPr>
        <w:pStyle w:val="2"/>
      </w:pPr>
      <w:bookmarkStart w:id="165" w:name="_Toc519243813"/>
      <w:r>
        <w:rPr>
          <w:rFonts w:hint="eastAsia"/>
        </w:rPr>
        <w:t>结算模块设计</w:t>
      </w:r>
      <w:bookmarkEnd w:id="165"/>
    </w:p>
    <w:p w:rsidR="00DD38D8" w:rsidRDefault="00956415" w:rsidP="00DD38D8">
      <w:pPr>
        <w:pStyle w:val="3"/>
        <w:numPr>
          <w:ilvl w:val="2"/>
          <w:numId w:val="5"/>
        </w:numPr>
      </w:pPr>
      <w:bookmarkStart w:id="166" w:name="_Toc519243814"/>
      <w:r>
        <w:rPr>
          <w:rFonts w:hint="eastAsia"/>
        </w:rPr>
        <w:t>修改收货地址</w:t>
      </w:r>
      <w:bookmarkEnd w:id="166"/>
    </w:p>
    <w:p w:rsidR="00956415" w:rsidRPr="00F46B27" w:rsidRDefault="00956415" w:rsidP="00956415">
      <w:r>
        <w:rPr>
          <w:rFonts w:hint="eastAsia"/>
        </w:rPr>
        <w:t>在购物车中单击“去结算”按钮，跳转到结算页面，在该页面中输入收货人信息，支付方式和备注后，单击“提交订单”按钮，即可完成订单，如图</w:t>
      </w:r>
      <w:r>
        <w:rPr>
          <w:rFonts w:hint="eastAsia"/>
        </w:rPr>
        <w:t>5.</w:t>
      </w:r>
      <w:r w:rsidR="00BC6915">
        <w:rPr>
          <w:rFonts w:hint="eastAsia"/>
        </w:rPr>
        <w:t>3</w:t>
      </w:r>
      <w:r w:rsidR="00BC6915">
        <w:t>.</w:t>
      </w:r>
      <w:r w:rsidR="00876404">
        <w:t>1-1</w:t>
      </w:r>
      <w:r w:rsidR="00BC6915">
        <w:rPr>
          <w:rFonts w:hint="eastAsia"/>
        </w:rPr>
        <w:t>所</w:t>
      </w:r>
      <w:r>
        <w:rPr>
          <w:rFonts w:hint="eastAsia"/>
        </w:rPr>
        <w:t>示。</w:t>
      </w:r>
    </w:p>
    <w:p w:rsidR="00956415" w:rsidRPr="00956415" w:rsidRDefault="00BC6915" w:rsidP="00956415">
      <w:r>
        <w:rPr>
          <w:noProof/>
        </w:rPr>
        <w:lastRenderedPageBreak/>
        <w:drawing>
          <wp:anchor distT="0" distB="0" distL="114300" distR="114300" simplePos="0" relativeHeight="251672576" behindDoc="0" locked="0" layoutInCell="1" allowOverlap="1" wp14:anchorId="73330C93">
            <wp:simplePos x="0" y="0"/>
            <wp:positionH relativeFrom="page">
              <wp:posOffset>1219200</wp:posOffset>
            </wp:positionH>
            <wp:positionV relativeFrom="paragraph">
              <wp:posOffset>442595</wp:posOffset>
            </wp:positionV>
            <wp:extent cx="4496435" cy="2638425"/>
            <wp:effectExtent l="0" t="0" r="0" b="9525"/>
            <wp:wrapTopAndBottom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96435" cy="26384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DD38D8" w:rsidRDefault="00DD38D8" w:rsidP="00DD38D8">
      <w:pPr>
        <w:keepNext/>
        <w:spacing w:line="240" w:lineRule="auto"/>
        <w:jc w:val="center"/>
      </w:pPr>
    </w:p>
    <w:p w:rsidR="00DD38D8" w:rsidRPr="000145A7" w:rsidRDefault="00DD38D8" w:rsidP="00DD38D8">
      <w:pPr>
        <w:pStyle w:val="a9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5</w:t>
      </w:r>
      <w:r w:rsidR="00876404">
        <w:t>.3.1-1</w:t>
      </w:r>
      <w:r>
        <w:t xml:space="preserve"> </w:t>
      </w:r>
      <w:r>
        <w:rPr>
          <w:rFonts w:hint="eastAsia"/>
        </w:rPr>
        <w:t>用户界面</w:t>
      </w:r>
    </w:p>
    <w:p w:rsidR="00DD38D8" w:rsidRDefault="00DD38D8" w:rsidP="00DD38D8">
      <w:pPr>
        <w:pStyle w:val="3"/>
        <w:numPr>
          <w:ilvl w:val="2"/>
          <w:numId w:val="5"/>
        </w:numPr>
      </w:pPr>
      <w:r>
        <w:rPr>
          <w:rFonts w:hint="eastAsia"/>
        </w:rPr>
        <w:t xml:space="preserve"> </w:t>
      </w:r>
      <w:bookmarkStart w:id="167" w:name="_Toc519243815"/>
      <w:r>
        <w:rPr>
          <w:rFonts w:hint="eastAsia"/>
        </w:rPr>
        <w:t>代码实现</w:t>
      </w:r>
      <w:bookmarkEnd w:id="167"/>
    </w:p>
    <w:p w:rsidR="00DD38D8" w:rsidRDefault="00DD38D8" w:rsidP="00DD38D8">
      <w:pPr>
        <w:pStyle w:val="4"/>
        <w:numPr>
          <w:ilvl w:val="3"/>
          <w:numId w:val="5"/>
        </w:numPr>
      </w:pPr>
      <w:r>
        <w:rPr>
          <w:rFonts w:hint="eastAsia"/>
        </w:rPr>
        <w:t xml:space="preserve"> </w:t>
      </w:r>
      <w:r>
        <w:rPr>
          <w:rFonts w:hint="eastAsia"/>
        </w:rPr>
        <w:t>购物车架构</w:t>
      </w:r>
    </w:p>
    <w:p w:rsidR="00956415" w:rsidRDefault="00956415" w:rsidP="00956415">
      <w:r>
        <w:rPr>
          <w:rFonts w:hint="eastAsia"/>
        </w:rPr>
        <w:t>在结算页面中，用户可以对收货地址进行修改，该功能实现需要同时用到前台</w:t>
      </w:r>
      <w:r>
        <w:rPr>
          <w:rFonts w:hint="eastAsia"/>
        </w:rPr>
        <w:t>Javascript</w:t>
      </w:r>
      <w:r>
        <w:rPr>
          <w:rFonts w:hint="eastAsia"/>
        </w:rPr>
        <w:t>方法和后台逻辑处理方法。在前台定义一个</w:t>
      </w:r>
      <w:r>
        <w:rPr>
          <w:rFonts w:hint="eastAsia"/>
        </w:rPr>
        <w:t>AddAdr</w:t>
      </w:r>
      <w:r>
        <w:t>()</w:t>
      </w:r>
      <w:r>
        <w:rPr>
          <w:rFonts w:hint="eastAsia"/>
        </w:rPr>
        <w:t>方法，该方法首先获取收货人的姓名，地址，详细地址，手机号码，</w:t>
      </w:r>
      <w:proofErr w:type="gramStart"/>
      <w:r>
        <w:rPr>
          <w:rFonts w:hint="eastAsia"/>
        </w:rPr>
        <w:t>固话号码</w:t>
      </w:r>
      <w:proofErr w:type="gramEnd"/>
      <w:r>
        <w:rPr>
          <w:rFonts w:hint="eastAsia"/>
        </w:rPr>
        <w:t>等信心，并对这些信息进行验证。如果验证功能通过，则</w:t>
      </w:r>
      <w:proofErr w:type="gramStart"/>
      <w:r>
        <w:rPr>
          <w:rFonts w:hint="eastAsia"/>
        </w:rPr>
        <w:t>奖这些</w:t>
      </w:r>
      <w:proofErr w:type="gramEnd"/>
      <w:r>
        <w:rPr>
          <w:rFonts w:hint="eastAsia"/>
        </w:rPr>
        <w:t>信息一</w:t>
      </w:r>
      <w:r>
        <w:rPr>
          <w:rFonts w:hint="eastAsia"/>
        </w:rPr>
        <w:t>JSON</w:t>
      </w:r>
      <w:r>
        <w:rPr>
          <w:rFonts w:hint="eastAsia"/>
        </w:rPr>
        <w:t>格式传递到后台的处理文件，后台的处理为念对其进行分析和处理，并将结果传递到前台。</w:t>
      </w:r>
    </w:p>
    <w:p w:rsidR="00956415" w:rsidRDefault="00956415" w:rsidP="00956415">
      <w:r>
        <w:t xml:space="preserve">function </w:t>
      </w:r>
      <w:proofErr w:type="gramStart"/>
      <w:r>
        <w:t>AddAdr(</w:t>
      </w:r>
      <w:proofErr w:type="gramEnd"/>
      <w:r>
        <w:t>) {</w:t>
      </w:r>
    </w:p>
    <w:p w:rsidR="00956415" w:rsidRDefault="00956415" w:rsidP="00956415">
      <w:r>
        <w:rPr>
          <w:rFonts w:hint="eastAsia"/>
        </w:rPr>
        <w:t xml:space="preserve">       var Names = $('#Names'</w:t>
      </w:r>
      <w:proofErr w:type="gramStart"/>
      <w:r>
        <w:rPr>
          <w:rFonts w:hint="eastAsia"/>
        </w:rPr>
        <w:t>).val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收货人姓名</w:t>
      </w:r>
    </w:p>
    <w:p w:rsidR="00956415" w:rsidRDefault="00956415" w:rsidP="00956415">
      <w:r>
        <w:rPr>
          <w:rFonts w:hint="eastAsia"/>
        </w:rPr>
        <w:t xml:space="preserve">       var adr = $('#adr'</w:t>
      </w:r>
      <w:proofErr w:type="gramStart"/>
      <w:r>
        <w:rPr>
          <w:rFonts w:hint="eastAsia"/>
        </w:rPr>
        <w:t>).val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收货人地址</w:t>
      </w:r>
    </w:p>
    <w:p w:rsidR="00956415" w:rsidRDefault="00956415" w:rsidP="00956415">
      <w:r>
        <w:rPr>
          <w:rFonts w:hint="eastAsia"/>
        </w:rPr>
        <w:t xml:space="preserve">       var Des = $('#Des'</w:t>
      </w:r>
      <w:proofErr w:type="gramStart"/>
      <w:r>
        <w:rPr>
          <w:rFonts w:hint="eastAsia"/>
        </w:rPr>
        <w:t>).val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详细地址</w:t>
      </w:r>
    </w:p>
    <w:p w:rsidR="00956415" w:rsidRDefault="00956415" w:rsidP="00956415">
      <w:r>
        <w:rPr>
          <w:rFonts w:hint="eastAsia"/>
        </w:rPr>
        <w:t xml:space="preserve">       var phone = $('#phone'</w:t>
      </w:r>
      <w:proofErr w:type="gramStart"/>
      <w:r>
        <w:rPr>
          <w:rFonts w:hint="eastAsia"/>
        </w:rPr>
        <w:t>).val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手机</w:t>
      </w:r>
    </w:p>
    <w:p w:rsidR="00956415" w:rsidRDefault="00956415" w:rsidP="00956415">
      <w:r>
        <w:rPr>
          <w:rFonts w:hint="eastAsia"/>
        </w:rPr>
        <w:t xml:space="preserve">       var mobil = $('#mobil'</w:t>
      </w:r>
      <w:proofErr w:type="gramStart"/>
      <w:r>
        <w:rPr>
          <w:rFonts w:hint="eastAsia"/>
        </w:rPr>
        <w:t>).val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电话</w:t>
      </w:r>
    </w:p>
    <w:p w:rsidR="00956415" w:rsidRDefault="00956415" w:rsidP="00956415">
      <w:r>
        <w:rPr>
          <w:rFonts w:hint="eastAsia"/>
        </w:rPr>
        <w:t xml:space="preserve">       var email = $('#email'</w:t>
      </w:r>
      <w:proofErr w:type="gramStart"/>
      <w:r>
        <w:rPr>
          <w:rFonts w:hint="eastAsia"/>
        </w:rPr>
        <w:t>).val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邮箱</w:t>
      </w:r>
    </w:p>
    <w:p w:rsidR="00956415" w:rsidRDefault="00956415" w:rsidP="00956415">
      <w:r>
        <w:rPr>
          <w:rFonts w:hint="eastAsia"/>
        </w:rPr>
        <w:lastRenderedPageBreak/>
        <w:t xml:space="preserve">       var bieming = $('#bieming'</w:t>
      </w:r>
      <w:proofErr w:type="gramStart"/>
      <w:r>
        <w:rPr>
          <w:rFonts w:hint="eastAsia"/>
        </w:rPr>
        <w:t>).val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备注</w:t>
      </w:r>
    </w:p>
    <w:p w:rsidR="00956415" w:rsidRDefault="00956415" w:rsidP="00956415">
      <w:r>
        <w:rPr>
          <w:rFonts w:hint="eastAsia"/>
        </w:rPr>
        <w:t xml:space="preserve">       var userName = $('#userName'</w:t>
      </w:r>
      <w:proofErr w:type="gramStart"/>
      <w:r>
        <w:rPr>
          <w:rFonts w:hint="eastAsia"/>
        </w:rPr>
        <w:t>).val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用户名</w:t>
      </w:r>
    </w:p>
    <w:p w:rsidR="00956415" w:rsidRDefault="00956415" w:rsidP="00956415">
      <w:r>
        <w:t xml:space="preserve">       if (Names == '') {</w:t>
      </w:r>
    </w:p>
    <w:p w:rsidR="00956415" w:rsidRDefault="00956415" w:rsidP="00956415">
      <w:r>
        <w:rPr>
          <w:rFonts w:hint="eastAsia"/>
        </w:rPr>
        <w:t xml:space="preserve">           alert('</w:t>
      </w:r>
      <w:r>
        <w:rPr>
          <w:rFonts w:hint="eastAsia"/>
        </w:rPr>
        <w:t>收货人不能为空</w:t>
      </w:r>
      <w:r>
        <w:rPr>
          <w:rFonts w:hint="eastAsia"/>
        </w:rPr>
        <w:t xml:space="preserve">'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弹出提示</w:t>
      </w:r>
    </w:p>
    <w:p w:rsidR="00956415" w:rsidRDefault="00956415" w:rsidP="00956415">
      <w:r>
        <w:t xml:space="preserve">           return;</w:t>
      </w:r>
    </w:p>
    <w:p w:rsidR="00956415" w:rsidRDefault="00956415" w:rsidP="00956415">
      <w:r>
        <w:t xml:space="preserve">       }</w:t>
      </w:r>
    </w:p>
    <w:p w:rsidR="00956415" w:rsidRDefault="00956415" w:rsidP="00956415">
      <w:r>
        <w:t xml:space="preserve">       if (Des == '') {</w:t>
      </w:r>
    </w:p>
    <w:p w:rsidR="00956415" w:rsidRDefault="00956415" w:rsidP="00956415">
      <w:r>
        <w:rPr>
          <w:rFonts w:hint="eastAsia"/>
        </w:rPr>
        <w:t xml:space="preserve">           alert('</w:t>
      </w:r>
      <w:r>
        <w:rPr>
          <w:rFonts w:hint="eastAsia"/>
        </w:rPr>
        <w:t>详细地址不能为空</w:t>
      </w:r>
      <w:r>
        <w:rPr>
          <w:rFonts w:hint="eastAsia"/>
        </w:rPr>
        <w:t xml:space="preserve">'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弹出提示</w:t>
      </w:r>
    </w:p>
    <w:p w:rsidR="00956415" w:rsidRDefault="00956415" w:rsidP="00956415">
      <w:r>
        <w:t xml:space="preserve">           return;</w:t>
      </w:r>
    </w:p>
    <w:p w:rsidR="00956415" w:rsidRDefault="00956415" w:rsidP="00956415">
      <w:r>
        <w:t xml:space="preserve">       }</w:t>
      </w:r>
    </w:p>
    <w:p w:rsidR="00956415" w:rsidRDefault="00956415" w:rsidP="00956415">
      <w:r>
        <w:t xml:space="preserve">       if (phone == '') {</w:t>
      </w:r>
    </w:p>
    <w:p w:rsidR="00956415" w:rsidRDefault="00956415" w:rsidP="00956415">
      <w:r>
        <w:rPr>
          <w:rFonts w:hint="eastAsia"/>
        </w:rPr>
        <w:t xml:space="preserve">           alert('</w:t>
      </w:r>
      <w:r>
        <w:rPr>
          <w:rFonts w:hint="eastAsia"/>
        </w:rPr>
        <w:t>手机号不能为空</w:t>
      </w:r>
      <w:r>
        <w:rPr>
          <w:rFonts w:hint="eastAsia"/>
        </w:rPr>
        <w:t xml:space="preserve">'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弹出提示</w:t>
      </w:r>
    </w:p>
    <w:p w:rsidR="00956415" w:rsidRDefault="00956415" w:rsidP="00956415">
      <w:r>
        <w:t xml:space="preserve">           return;</w:t>
      </w:r>
    </w:p>
    <w:p w:rsidR="00956415" w:rsidRDefault="00956415" w:rsidP="00956415">
      <w:r>
        <w:t xml:space="preserve">       }</w:t>
      </w:r>
    </w:p>
    <w:p w:rsidR="00956415" w:rsidRDefault="00956415" w:rsidP="00956415">
      <w:r>
        <w:rPr>
          <w:rFonts w:hint="eastAsia"/>
        </w:rPr>
        <w:t xml:space="preserve">       //</w:t>
      </w:r>
      <w:r>
        <w:rPr>
          <w:rFonts w:hint="eastAsia"/>
        </w:rPr>
        <w:t>向后台传递的参数</w:t>
      </w:r>
    </w:p>
    <w:p w:rsidR="00956415" w:rsidRDefault="00956415" w:rsidP="00956415">
      <w:r>
        <w:t xml:space="preserve">       var pd = </w:t>
      </w:r>
      <w:proofErr w:type="gramStart"/>
      <w:r>
        <w:t>{ "</w:t>
      </w:r>
      <w:proofErr w:type="gramEnd"/>
      <w:r>
        <w:t xml:space="preserve">t": "AddAdr", "Names": Names, "adr": adr, "Des": Des, "phone": phone, </w:t>
      </w:r>
    </w:p>
    <w:p w:rsidR="00956415" w:rsidRDefault="00956415" w:rsidP="00956415">
      <w:r>
        <w:t xml:space="preserve">"mobil": mobil, "email": email, "bieming": bieming, "userName": </w:t>
      </w:r>
      <w:proofErr w:type="gramStart"/>
      <w:r>
        <w:t>userName }</w:t>
      </w:r>
      <w:proofErr w:type="gramEnd"/>
      <w:r>
        <w:t>;</w:t>
      </w:r>
    </w:p>
    <w:p w:rsidR="00956415" w:rsidRDefault="00956415" w:rsidP="00956415">
      <w:r>
        <w:t xml:space="preserve">    </w:t>
      </w:r>
      <w:proofErr w:type="gramStart"/>
      <w:r>
        <w:t>$.ajax</w:t>
      </w:r>
      <w:proofErr w:type="gramEnd"/>
      <w:r>
        <w:t>({</w:t>
      </w:r>
    </w:p>
    <w:p w:rsidR="00956415" w:rsidRDefault="00956415" w:rsidP="00956415">
      <w:r>
        <w:t xml:space="preserve">        type: "post",</w:t>
      </w:r>
    </w:p>
    <w:p w:rsidR="00956415" w:rsidRDefault="00956415" w:rsidP="00956415">
      <w:r>
        <w:t xml:space="preserve">        url: "tools/Handler.ashx",</w:t>
      </w:r>
    </w:p>
    <w:p w:rsidR="00956415" w:rsidRDefault="00956415" w:rsidP="00956415">
      <w:r>
        <w:t xml:space="preserve">        data: pd,</w:t>
      </w:r>
    </w:p>
    <w:p w:rsidR="00956415" w:rsidRDefault="00956415" w:rsidP="00956415">
      <w:r>
        <w:t xml:space="preserve">        dataType: "json",</w:t>
      </w:r>
    </w:p>
    <w:p w:rsidR="00956415" w:rsidRDefault="00956415" w:rsidP="00956415">
      <w:r>
        <w:t xml:space="preserve">        success: function (data) {</w:t>
      </w:r>
    </w:p>
    <w:p w:rsidR="00956415" w:rsidRDefault="00956415" w:rsidP="00956415">
      <w:r>
        <w:t xml:space="preserve">            if (</w:t>
      </w:r>
      <w:proofErr w:type="gramStart"/>
      <w:r>
        <w:t>data.status</w:t>
      </w:r>
      <w:proofErr w:type="gramEnd"/>
      <w:r>
        <w:t xml:space="preserve"> != "-1") {</w:t>
      </w:r>
    </w:p>
    <w:p w:rsidR="00956415" w:rsidRDefault="00956415" w:rsidP="00956415">
      <w:r>
        <w:rPr>
          <w:rFonts w:hint="eastAsia"/>
        </w:rPr>
        <w:t xml:space="preserve">                </w:t>
      </w:r>
      <w:proofErr w:type="gramStart"/>
      <w:r>
        <w:rPr>
          <w:rFonts w:hint="eastAsia"/>
        </w:rPr>
        <w:t>closeCeng(</w:t>
      </w:r>
      <w:proofErr w:type="gramEnd"/>
      <w:r>
        <w:rPr>
          <w:rFonts w:hint="eastAsia"/>
        </w:rPr>
        <w:t>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闭页面</w:t>
      </w:r>
    </w:p>
    <w:p w:rsidR="00956415" w:rsidRDefault="00956415" w:rsidP="00956415">
      <w:r>
        <w:rPr>
          <w:rFonts w:hint="eastAsia"/>
        </w:rPr>
        <w:t xml:space="preserve">                </w:t>
      </w:r>
      <w:proofErr w:type="gramStart"/>
      <w:r>
        <w:rPr>
          <w:rFonts w:hint="eastAsia"/>
        </w:rPr>
        <w:t>GetAdr(</w:t>
      </w:r>
      <w:proofErr w:type="gramEnd"/>
      <w:r>
        <w:rPr>
          <w:rFonts w:hint="eastAsia"/>
        </w:rPr>
        <w:t>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地址信息</w:t>
      </w:r>
    </w:p>
    <w:p w:rsidR="00956415" w:rsidRDefault="00956415" w:rsidP="00956415">
      <w:r>
        <w:t xml:space="preserve">            }</w:t>
      </w:r>
    </w:p>
    <w:p w:rsidR="00956415" w:rsidRDefault="00956415" w:rsidP="00956415">
      <w:r>
        <w:t xml:space="preserve">            else {</w:t>
      </w:r>
    </w:p>
    <w:p w:rsidR="00956415" w:rsidRDefault="00956415" w:rsidP="00956415">
      <w:r>
        <w:lastRenderedPageBreak/>
        <w:t xml:space="preserve">            }</w:t>
      </w:r>
    </w:p>
    <w:p w:rsidR="00956415" w:rsidRDefault="00956415" w:rsidP="00956415">
      <w:r>
        <w:t xml:space="preserve">        },</w:t>
      </w:r>
    </w:p>
    <w:p w:rsidR="00956415" w:rsidRDefault="00956415" w:rsidP="00956415">
      <w:r>
        <w:t xml:space="preserve">        error: function (XMLHttpRequest, textStatus, errorThrown) {</w:t>
      </w:r>
    </w:p>
    <w:p w:rsidR="00956415" w:rsidRDefault="00956415" w:rsidP="00956415">
      <w:r>
        <w:t xml:space="preserve">        }</w:t>
      </w:r>
    </w:p>
    <w:p w:rsidR="00956415" w:rsidRDefault="00956415" w:rsidP="00956415">
      <w:r>
        <w:t xml:space="preserve">    });</w:t>
      </w:r>
    </w:p>
    <w:p w:rsidR="00956415" w:rsidRDefault="00956415" w:rsidP="00956415">
      <w:r>
        <w:t>}</w:t>
      </w:r>
    </w:p>
    <w:p w:rsidR="00956415" w:rsidRDefault="00956415" w:rsidP="00956415">
      <w:r>
        <w:t>/// &lt;summary&gt;</w:t>
      </w:r>
    </w:p>
    <w:p w:rsidR="00956415" w:rsidRDefault="00956415" w:rsidP="00956415">
      <w:r>
        <w:rPr>
          <w:rFonts w:hint="eastAsia"/>
        </w:rPr>
        <w:t xml:space="preserve">/// </w:t>
      </w:r>
      <w:r>
        <w:rPr>
          <w:rFonts w:hint="eastAsia"/>
        </w:rPr>
        <w:t>添加地址</w:t>
      </w:r>
    </w:p>
    <w:p w:rsidR="00956415" w:rsidRDefault="00956415" w:rsidP="00956415">
      <w:r>
        <w:t>/// &lt;/summary&gt;</w:t>
      </w:r>
    </w:p>
    <w:p w:rsidR="00956415" w:rsidRDefault="00956415" w:rsidP="00956415">
      <w:r>
        <w:t>/// &lt;param name="context"&gt;&lt;/param&gt;</w:t>
      </w:r>
    </w:p>
    <w:p w:rsidR="00956415" w:rsidRDefault="00956415" w:rsidP="00956415">
      <w:r>
        <w:t xml:space="preserve">public void </w:t>
      </w:r>
      <w:proofErr w:type="gramStart"/>
      <w:r>
        <w:t>AddAdr(</w:t>
      </w:r>
      <w:proofErr w:type="gramEnd"/>
      <w:r>
        <w:t>HttpContext context)</w:t>
      </w:r>
    </w:p>
    <w:p w:rsidR="00956415" w:rsidRDefault="00956415" w:rsidP="00956415">
      <w:r>
        <w:t>{</w:t>
      </w:r>
    </w:p>
    <w:p w:rsidR="00956415" w:rsidRDefault="00956415" w:rsidP="00956415">
      <w:r>
        <w:rPr>
          <w:rFonts w:hint="eastAsia"/>
        </w:rPr>
        <w:t xml:space="preserve">    string adr = </w:t>
      </w:r>
      <w:proofErr w:type="gramStart"/>
      <w:r>
        <w:rPr>
          <w:rFonts w:hint="eastAsia"/>
        </w:rPr>
        <w:t>HttpContext.Current.Request</w:t>
      </w:r>
      <w:proofErr w:type="gramEnd"/>
      <w:r>
        <w:rPr>
          <w:rFonts w:hint="eastAsia"/>
        </w:rPr>
        <w:t>["adr"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收货人地址</w:t>
      </w:r>
    </w:p>
    <w:p w:rsidR="00956415" w:rsidRDefault="00956415" w:rsidP="00956415">
      <w:r>
        <w:rPr>
          <w:rFonts w:hint="eastAsia"/>
        </w:rPr>
        <w:t xml:space="preserve">    string Des = </w:t>
      </w:r>
      <w:proofErr w:type="gramStart"/>
      <w:r>
        <w:rPr>
          <w:rFonts w:hint="eastAsia"/>
        </w:rPr>
        <w:t>HttpContext.Current.Request</w:t>
      </w:r>
      <w:proofErr w:type="gramEnd"/>
      <w:r>
        <w:rPr>
          <w:rFonts w:hint="eastAsia"/>
        </w:rPr>
        <w:t>["Des"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详细信息</w:t>
      </w:r>
    </w:p>
    <w:p w:rsidR="00956415" w:rsidRDefault="00956415" w:rsidP="00956415">
      <w:r>
        <w:rPr>
          <w:rFonts w:hint="eastAsia"/>
        </w:rPr>
        <w:t xml:space="preserve">    string phone = </w:t>
      </w:r>
      <w:proofErr w:type="gramStart"/>
      <w:r>
        <w:rPr>
          <w:rFonts w:hint="eastAsia"/>
        </w:rPr>
        <w:t>HttpContext.Current.Request</w:t>
      </w:r>
      <w:proofErr w:type="gramEnd"/>
      <w:r>
        <w:rPr>
          <w:rFonts w:hint="eastAsia"/>
        </w:rPr>
        <w:t>["phone"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电话</w:t>
      </w:r>
    </w:p>
    <w:p w:rsidR="00956415" w:rsidRDefault="00956415" w:rsidP="00956415">
      <w:r>
        <w:rPr>
          <w:rFonts w:hint="eastAsia"/>
        </w:rPr>
        <w:t xml:space="preserve">    string mobil = </w:t>
      </w:r>
      <w:proofErr w:type="gramStart"/>
      <w:r>
        <w:rPr>
          <w:rFonts w:hint="eastAsia"/>
        </w:rPr>
        <w:t>HttpContext.Current.Request</w:t>
      </w:r>
      <w:proofErr w:type="gramEnd"/>
      <w:r>
        <w:rPr>
          <w:rFonts w:hint="eastAsia"/>
        </w:rPr>
        <w:t>["mobil"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手机电话</w:t>
      </w:r>
    </w:p>
    <w:p w:rsidR="00956415" w:rsidRDefault="00956415" w:rsidP="00956415">
      <w:r>
        <w:rPr>
          <w:rFonts w:hint="eastAsia"/>
        </w:rPr>
        <w:t xml:space="preserve">    string email = </w:t>
      </w:r>
      <w:proofErr w:type="gramStart"/>
      <w:r>
        <w:rPr>
          <w:rFonts w:hint="eastAsia"/>
        </w:rPr>
        <w:t>HttpContext.Current.Request</w:t>
      </w:r>
      <w:proofErr w:type="gramEnd"/>
      <w:r>
        <w:rPr>
          <w:rFonts w:hint="eastAsia"/>
        </w:rPr>
        <w:t>["email"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邮箱</w:t>
      </w:r>
    </w:p>
    <w:p w:rsidR="00956415" w:rsidRDefault="00956415" w:rsidP="00956415">
      <w:r>
        <w:rPr>
          <w:rFonts w:hint="eastAsia"/>
        </w:rPr>
        <w:t xml:space="preserve">    string bieming = </w:t>
      </w:r>
      <w:proofErr w:type="gramStart"/>
      <w:r>
        <w:rPr>
          <w:rFonts w:hint="eastAsia"/>
        </w:rPr>
        <w:t>HttpContext.Current.Request</w:t>
      </w:r>
      <w:proofErr w:type="gramEnd"/>
      <w:r>
        <w:rPr>
          <w:rFonts w:hint="eastAsia"/>
        </w:rPr>
        <w:t>["bieming"]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备注</w:t>
      </w:r>
    </w:p>
    <w:p w:rsidR="00956415" w:rsidRDefault="00956415" w:rsidP="00956415">
      <w:r>
        <w:rPr>
          <w:rFonts w:hint="eastAsia"/>
        </w:rPr>
        <w:t xml:space="preserve">    string Names = </w:t>
      </w:r>
      <w:proofErr w:type="gramStart"/>
      <w:r>
        <w:rPr>
          <w:rFonts w:hint="eastAsia"/>
        </w:rPr>
        <w:t>HttpContext.Current.Request</w:t>
      </w:r>
      <w:proofErr w:type="gramEnd"/>
      <w:r>
        <w:rPr>
          <w:rFonts w:hint="eastAsia"/>
        </w:rPr>
        <w:t>["Names"]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姓名</w:t>
      </w:r>
    </w:p>
    <w:p w:rsidR="00956415" w:rsidRDefault="00956415" w:rsidP="00956415">
      <w:r>
        <w:rPr>
          <w:rFonts w:hint="eastAsia"/>
        </w:rPr>
        <w:t xml:space="preserve">    string userName = </w:t>
      </w:r>
      <w:proofErr w:type="gramStart"/>
      <w:r>
        <w:rPr>
          <w:rFonts w:hint="eastAsia"/>
        </w:rPr>
        <w:t>HttpContext.Current.Session</w:t>
      </w:r>
      <w:proofErr w:type="gramEnd"/>
      <w:r>
        <w:rPr>
          <w:rFonts w:hint="eastAsia"/>
        </w:rPr>
        <w:t>["wo"].ToString();</w:t>
      </w:r>
      <w:r>
        <w:rPr>
          <w:rFonts w:hint="eastAsia"/>
        </w:rPr>
        <w:tab/>
        <w:t>//</w:t>
      </w:r>
      <w:r>
        <w:rPr>
          <w:rFonts w:hint="eastAsia"/>
        </w:rPr>
        <w:t>登录人</w:t>
      </w:r>
    </w:p>
    <w:p w:rsidR="00956415" w:rsidRDefault="00956415" w:rsidP="00956415">
      <w:r>
        <w:t xml:space="preserve">    string sql = "delete Adr where UserName='" + userName + "'; insert into </w:t>
      </w:r>
    </w:p>
    <w:p w:rsidR="00956415" w:rsidRDefault="00956415" w:rsidP="00956415">
      <w:r>
        <w:t>Adr(</w:t>
      </w:r>
      <w:proofErr w:type="gramStart"/>
      <w:r>
        <w:t>id,adr</w:t>
      </w:r>
      <w:proofErr w:type="gramEnd"/>
      <w:r>
        <w:t xml:space="preserve">,Des,phone,mobil,email,bieming,Names,UserName) values('" + </w:t>
      </w:r>
    </w:p>
    <w:p w:rsidR="00956415" w:rsidRDefault="00956415" w:rsidP="00956415">
      <w:r>
        <w:t>Guid.NewGuid(</w:t>
      </w:r>
      <w:proofErr w:type="gramStart"/>
      <w:r>
        <w:t>).ToString</w:t>
      </w:r>
      <w:proofErr w:type="gramEnd"/>
      <w:r>
        <w:t xml:space="preserve">() + "','" + adr + "','" + Des + "','" + phone + "','" + mobil </w:t>
      </w:r>
    </w:p>
    <w:p w:rsidR="00956415" w:rsidRDefault="00956415" w:rsidP="00956415">
      <w:r>
        <w:t>+ "','" + email + "','" + bieming + "','" + Names + "','" + userName + "')";</w:t>
      </w:r>
    </w:p>
    <w:p w:rsidR="00956415" w:rsidRDefault="00956415" w:rsidP="00956415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Close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闭链接</w:t>
      </w:r>
    </w:p>
    <w:p w:rsidR="00956415" w:rsidRDefault="00956415" w:rsidP="00956415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Open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开链接</w:t>
      </w:r>
    </w:p>
    <w:p w:rsidR="00956415" w:rsidRDefault="00956415" w:rsidP="00956415">
      <w:r>
        <w:t xml:space="preserve">    SqlCommand comm = </w:t>
      </w:r>
      <w:proofErr w:type="gramStart"/>
      <w:r>
        <w:t>strcon.CreateCommand</w:t>
      </w:r>
      <w:proofErr w:type="gramEnd"/>
      <w:r>
        <w:t>();</w:t>
      </w:r>
    </w:p>
    <w:p w:rsidR="00956415" w:rsidRDefault="00956415" w:rsidP="00956415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comm.CommandText</w:t>
      </w:r>
      <w:proofErr w:type="gramEnd"/>
      <w:r>
        <w:rPr>
          <w:rFonts w:hint="eastAsia"/>
        </w:rPr>
        <w:t xml:space="preserve"> = sql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956415" w:rsidRDefault="00956415" w:rsidP="00956415">
      <w:r>
        <w:rPr>
          <w:rFonts w:hint="eastAsia"/>
        </w:rPr>
        <w:lastRenderedPageBreak/>
        <w:t xml:space="preserve">    SqlTransaction myTransaction = </w:t>
      </w:r>
      <w:proofErr w:type="gramStart"/>
      <w:r>
        <w:rPr>
          <w:rFonts w:hint="eastAsia"/>
        </w:rPr>
        <w:t>strcon.BeginTransaction</w:t>
      </w:r>
      <w:proofErr w:type="gramEnd"/>
      <w:r>
        <w:rPr>
          <w:rFonts w:hint="eastAsia"/>
        </w:rPr>
        <w:t xml:space="preserve">();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开始一个事务</w:t>
      </w:r>
    </w:p>
    <w:p w:rsidR="00956415" w:rsidRDefault="00956415" w:rsidP="00956415">
      <w:r>
        <w:t xml:space="preserve">    </w:t>
      </w:r>
      <w:proofErr w:type="gramStart"/>
      <w:r>
        <w:t>comm.Transaction</w:t>
      </w:r>
      <w:proofErr w:type="gramEnd"/>
      <w:r>
        <w:t xml:space="preserve"> = myTransaction;</w:t>
      </w:r>
    </w:p>
    <w:p w:rsidR="00956415" w:rsidRDefault="00956415" w:rsidP="00956415">
      <w:r>
        <w:t xml:space="preserve">    try</w:t>
      </w:r>
    </w:p>
    <w:p w:rsidR="00956415" w:rsidRDefault="00956415" w:rsidP="00956415">
      <w:r>
        <w:t xml:space="preserve">    {</w:t>
      </w:r>
    </w:p>
    <w:p w:rsidR="00956415" w:rsidRDefault="00956415" w:rsidP="00956415">
      <w:r>
        <w:rPr>
          <w:rFonts w:hint="eastAsia"/>
        </w:rPr>
        <w:t xml:space="preserve">        </w:t>
      </w:r>
      <w:proofErr w:type="gramStart"/>
      <w:r>
        <w:rPr>
          <w:rFonts w:hint="eastAsia"/>
        </w:rPr>
        <w:t>comm.ExecuteNonQuery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956415" w:rsidRDefault="00956415" w:rsidP="00956415">
      <w:r>
        <w:rPr>
          <w:rFonts w:hint="eastAsia"/>
        </w:rPr>
        <w:t xml:space="preserve">        myTransaction.Commit(</w:t>
      </w:r>
      <w:proofErr w:type="gramStart"/>
      <w:r>
        <w:rPr>
          <w:rFonts w:hint="eastAsia"/>
        </w:rPr>
        <w:t xml:space="preserve">);  </w:t>
      </w:r>
      <w:r>
        <w:rPr>
          <w:rFonts w:hint="eastAsia"/>
        </w:rPr>
        <w:tab/>
      </w:r>
      <w:proofErr w:type="gram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提交事务</w:t>
      </w:r>
    </w:p>
    <w:p w:rsidR="00956415" w:rsidRDefault="00956415" w:rsidP="00956415">
      <w:r>
        <w:t xml:space="preserve">    }</w:t>
      </w:r>
    </w:p>
    <w:p w:rsidR="00956415" w:rsidRDefault="00956415" w:rsidP="00956415">
      <w:r>
        <w:t xml:space="preserve">    catch</w:t>
      </w:r>
    </w:p>
    <w:p w:rsidR="00956415" w:rsidRDefault="00956415" w:rsidP="00956415">
      <w:r>
        <w:t xml:space="preserve">    {</w:t>
      </w:r>
    </w:p>
    <w:p w:rsidR="00956415" w:rsidRDefault="00956415" w:rsidP="00956415">
      <w:r>
        <w:rPr>
          <w:rFonts w:hint="eastAsia"/>
        </w:rPr>
        <w:t xml:space="preserve">        myTransaction.Rollback(</w:t>
      </w:r>
      <w:proofErr w:type="gramStart"/>
      <w:r>
        <w:rPr>
          <w:rFonts w:hint="eastAsia"/>
        </w:rPr>
        <w:t xml:space="preserve">);  </w:t>
      </w:r>
      <w:r>
        <w:rPr>
          <w:rFonts w:hint="eastAsia"/>
        </w:rPr>
        <w:tab/>
      </w:r>
      <w:proofErr w:type="gramEnd"/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回滚事务</w:t>
      </w:r>
    </w:p>
    <w:p w:rsidR="00956415" w:rsidRDefault="00956415" w:rsidP="00956415">
      <w:r>
        <w:t xml:space="preserve">    }</w:t>
      </w:r>
    </w:p>
    <w:p w:rsidR="00956415" w:rsidRDefault="00956415" w:rsidP="00956415">
      <w:r>
        <w:t xml:space="preserve">    finally</w:t>
      </w:r>
    </w:p>
    <w:p w:rsidR="00956415" w:rsidRDefault="00956415" w:rsidP="00956415">
      <w:r>
        <w:t xml:space="preserve">    {</w:t>
      </w:r>
    </w:p>
    <w:p w:rsidR="00956415" w:rsidRDefault="00956415" w:rsidP="00956415">
      <w:r>
        <w:t xml:space="preserve">        </w:t>
      </w:r>
      <w:proofErr w:type="gramStart"/>
      <w:r>
        <w:t>strcon.Close</w:t>
      </w:r>
      <w:proofErr w:type="gramEnd"/>
      <w:r>
        <w:t>();</w:t>
      </w:r>
    </w:p>
    <w:p w:rsidR="00956415" w:rsidRDefault="00956415" w:rsidP="00956415">
      <w:r>
        <w:t xml:space="preserve">    }</w:t>
      </w:r>
    </w:p>
    <w:p w:rsidR="00956415" w:rsidRDefault="00956415" w:rsidP="00956415">
      <w:r>
        <w:t xml:space="preserve">    </w:t>
      </w:r>
      <w:proofErr w:type="gramStart"/>
      <w:r>
        <w:t>context.Response.Write</w:t>
      </w:r>
      <w:proofErr w:type="gramEnd"/>
      <w:r>
        <w:t>("{\"status\":\"0\"}");</w:t>
      </w:r>
    </w:p>
    <w:p w:rsidR="00956415" w:rsidRPr="00956415" w:rsidRDefault="00956415" w:rsidP="00956415">
      <w:r>
        <w:t>}</w:t>
      </w:r>
    </w:p>
    <w:p w:rsidR="000C72F3" w:rsidRDefault="000C72F3" w:rsidP="000C72F3">
      <w:pPr>
        <w:pStyle w:val="4"/>
      </w:pPr>
      <w:r>
        <w:rPr>
          <w:rFonts w:hint="eastAsia"/>
        </w:rPr>
        <w:t>显示我的订单</w:t>
      </w:r>
    </w:p>
    <w:p w:rsidR="00E404EC" w:rsidRDefault="00E404EC" w:rsidP="00E404EC">
      <w:pPr>
        <w:ind w:firstLine="420"/>
      </w:pPr>
      <w:r>
        <w:rPr>
          <w:rFonts w:hint="eastAsia"/>
        </w:rPr>
        <w:t>单击购物商城首页的“我的订单”按钮，可以查看自己的历史订单，该部分使用</w:t>
      </w:r>
      <w:r>
        <w:rPr>
          <w:rFonts w:hint="eastAsia"/>
        </w:rPr>
        <w:t>D</w:t>
      </w:r>
      <w:r>
        <w:t>IV+CSS</w:t>
      </w:r>
      <w:r>
        <w:rPr>
          <w:rFonts w:hint="eastAsia"/>
        </w:rPr>
        <w:t>进行布局，代码如下。</w:t>
      </w:r>
    </w:p>
    <w:p w:rsidR="00E404EC" w:rsidRDefault="00E404EC" w:rsidP="00E404EC">
      <w:r>
        <w:t>&lt;body&gt;</w:t>
      </w:r>
    </w:p>
    <w:p w:rsidR="00E404EC" w:rsidRDefault="00E404EC" w:rsidP="00E404EC">
      <w:r>
        <w:t xml:space="preserve">    &lt;div id="goods" style="margin-top:20px; </w:t>
      </w:r>
      <w:proofErr w:type="gramStart"/>
      <w:r>
        <w:t>overflow:auto</w:t>
      </w:r>
      <w:proofErr w:type="gramEnd"/>
      <w:r>
        <w:t>; height:670px;"&gt;</w:t>
      </w:r>
    </w:p>
    <w:p w:rsidR="00E404EC" w:rsidRDefault="00E404EC" w:rsidP="00E404EC">
      <w:r>
        <w:t xml:space="preserve">        </w:t>
      </w:r>
      <w:proofErr w:type="gramStart"/>
      <w:r>
        <w:t>&lt;!--</w:t>
      </w:r>
      <w:proofErr w:type="gramEnd"/>
      <w:r>
        <w:t>&lt;div style="height:100px;clear:both;margin-left:50px;"&gt;</w:t>
      </w:r>
    </w:p>
    <w:p w:rsidR="00E404EC" w:rsidRDefault="00E404EC" w:rsidP="00E404EC">
      <w:r>
        <w:t xml:space="preserve">            &lt;div </w:t>
      </w:r>
    </w:p>
    <w:p w:rsidR="00E404EC" w:rsidRDefault="00E404EC" w:rsidP="00E404EC">
      <w:r>
        <w:t>style="</w:t>
      </w:r>
      <w:proofErr w:type="gramStart"/>
      <w:r>
        <w:t>float:left</w:t>
      </w:r>
      <w:proofErr w:type="gramEnd"/>
      <w:r>
        <w:t>;line-height:100px;font-size:12px;color:#808080;margin-left:20px;"&gt;</w:t>
      </w:r>
    </w:p>
    <w:p w:rsidR="00E404EC" w:rsidRDefault="00E404EC" w:rsidP="00E404EC">
      <w:r>
        <w:t>1.&lt;/div&gt;</w:t>
      </w:r>
    </w:p>
    <w:p w:rsidR="00E404EC" w:rsidRDefault="00E404EC" w:rsidP="00E404EC">
      <w:r>
        <w:rPr>
          <w:rFonts w:hint="eastAsia"/>
        </w:rPr>
        <w:t xml:space="preserve">            &lt;div style="</w:t>
      </w:r>
      <w:proofErr w:type="gramStart"/>
      <w:r>
        <w:rPr>
          <w:rFonts w:hint="eastAsia"/>
        </w:rPr>
        <w:t>float:left</w:t>
      </w:r>
      <w:proofErr w:type="gramEnd"/>
      <w:r>
        <w:rPr>
          <w:rFonts w:hint="eastAsia"/>
        </w:rPr>
        <w:t>; margin-left:10px;"&gt;&lt;img src="image/</w:t>
      </w:r>
      <w:r>
        <w:rPr>
          <w:rFonts w:hint="eastAsia"/>
        </w:rPr>
        <w:t>父亲节</w:t>
      </w:r>
      <w:r>
        <w:rPr>
          <w:rFonts w:hint="eastAsia"/>
        </w:rPr>
        <w:t xml:space="preserve">1.jpg" </w:t>
      </w:r>
    </w:p>
    <w:p w:rsidR="00E404EC" w:rsidRDefault="00E404EC" w:rsidP="00E404EC">
      <w:r>
        <w:lastRenderedPageBreak/>
        <w:t>style="height:100</w:t>
      </w:r>
      <w:proofErr w:type="gramStart"/>
      <w:r>
        <w:t>px;width</w:t>
      </w:r>
      <w:proofErr w:type="gramEnd"/>
      <w:r>
        <w:t>:100px;" /&gt;&lt;/div&gt;</w:t>
      </w:r>
    </w:p>
    <w:p w:rsidR="00E404EC" w:rsidRDefault="00E404EC" w:rsidP="00E404EC">
      <w:r>
        <w:t xml:space="preserve">            &lt;div </w:t>
      </w:r>
    </w:p>
    <w:p w:rsidR="00E404EC" w:rsidRDefault="00E404EC" w:rsidP="00E404EC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E404EC" w:rsidRDefault="00E404EC" w:rsidP="00E404EC">
      <w:r>
        <w:rPr>
          <w:rFonts w:hint="eastAsia"/>
        </w:rPr>
        <w:t>超级变形洗衣机</w:t>
      </w:r>
      <w:r>
        <w:rPr>
          <w:rFonts w:hint="eastAsia"/>
        </w:rPr>
        <w:t>&lt;/div&gt;</w:t>
      </w:r>
    </w:p>
    <w:p w:rsidR="00E404EC" w:rsidRDefault="00E404EC" w:rsidP="00E404EC">
      <w:r>
        <w:t xml:space="preserve">            &lt;div </w:t>
      </w:r>
    </w:p>
    <w:p w:rsidR="00E404EC" w:rsidRDefault="00E404EC" w:rsidP="00E404EC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E404EC" w:rsidRDefault="00E404EC" w:rsidP="00E404EC">
      <w:r>
        <w:rPr>
          <w:rFonts w:hint="eastAsia"/>
        </w:rPr>
        <w:t>单价：￥</w:t>
      </w:r>
      <w:r>
        <w:rPr>
          <w:rFonts w:hint="eastAsia"/>
        </w:rPr>
        <w:t>100&lt;/div&gt;</w:t>
      </w:r>
    </w:p>
    <w:p w:rsidR="00E404EC" w:rsidRDefault="00E404EC" w:rsidP="00E404EC">
      <w:r>
        <w:t xml:space="preserve">            &lt;div </w:t>
      </w:r>
    </w:p>
    <w:p w:rsidR="00E404EC" w:rsidRDefault="00E404EC" w:rsidP="00E404EC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E404EC" w:rsidRDefault="00E404EC" w:rsidP="00E404EC">
      <w:r>
        <w:rPr>
          <w:rFonts w:hint="eastAsia"/>
        </w:rPr>
        <w:t>数量：</w:t>
      </w:r>
      <w:r>
        <w:rPr>
          <w:rFonts w:hint="eastAsia"/>
        </w:rPr>
        <w:t>&lt;/div&gt;</w:t>
      </w:r>
    </w:p>
    <w:p w:rsidR="00E404EC" w:rsidRDefault="00E404EC" w:rsidP="00E404EC">
      <w:r>
        <w:t xml:space="preserve">            &lt;div </w:t>
      </w:r>
    </w:p>
    <w:p w:rsidR="00E404EC" w:rsidRDefault="00E404EC" w:rsidP="00E404EC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E404EC" w:rsidRDefault="00E404EC" w:rsidP="00E404EC">
      <w:r>
        <w:rPr>
          <w:rFonts w:hint="eastAsia"/>
        </w:rPr>
        <w:t>支付方式</w:t>
      </w:r>
      <w:r>
        <w:rPr>
          <w:rFonts w:hint="eastAsia"/>
        </w:rPr>
        <w:t>&lt;/div&gt;</w:t>
      </w:r>
    </w:p>
    <w:p w:rsidR="00E404EC" w:rsidRDefault="00E404EC" w:rsidP="00E404EC">
      <w:r>
        <w:t xml:space="preserve">            &lt;div </w:t>
      </w:r>
    </w:p>
    <w:p w:rsidR="00E404EC" w:rsidRDefault="00E404EC" w:rsidP="00E404EC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E404EC" w:rsidRDefault="00E404EC" w:rsidP="00E404EC">
      <w:r>
        <w:rPr>
          <w:rFonts w:hint="eastAsia"/>
        </w:rPr>
        <w:t>购买时间</w:t>
      </w:r>
      <w:r>
        <w:rPr>
          <w:rFonts w:hint="eastAsia"/>
        </w:rPr>
        <w:t>&lt;/div&gt;</w:t>
      </w:r>
    </w:p>
    <w:p w:rsidR="00E404EC" w:rsidRDefault="00E404EC" w:rsidP="00E404EC">
      <w:r>
        <w:t xml:space="preserve">        &lt;/div&gt;--&gt;</w:t>
      </w:r>
    </w:p>
    <w:p w:rsidR="00E404EC" w:rsidRDefault="00E404EC" w:rsidP="00E404EC">
      <w:r>
        <w:t xml:space="preserve">    &lt;/div&gt;</w:t>
      </w:r>
    </w:p>
    <w:p w:rsidR="00E404EC" w:rsidRPr="00E404EC" w:rsidRDefault="00E404EC" w:rsidP="00E404EC">
      <w:r>
        <w:t>&lt;/body&gt;</w:t>
      </w:r>
    </w:p>
    <w:p w:rsidR="007443BE" w:rsidRDefault="007443BE" w:rsidP="007443BE">
      <w:r>
        <w:t xml:space="preserve">function </w:t>
      </w:r>
      <w:proofErr w:type="gramStart"/>
      <w:r>
        <w:t>GetDetile(</w:t>
      </w:r>
      <w:proofErr w:type="gramEnd"/>
      <w:r>
        <w:t>) {</w:t>
      </w:r>
    </w:p>
    <w:p w:rsidR="007443BE" w:rsidRDefault="007443BE" w:rsidP="007443BE">
      <w:r>
        <w:rPr>
          <w:rFonts w:hint="eastAsia"/>
        </w:rPr>
        <w:t xml:space="preserve">            var pd = </w:t>
      </w:r>
      <w:proofErr w:type="gramStart"/>
      <w:r>
        <w:rPr>
          <w:rFonts w:hint="eastAsia"/>
        </w:rPr>
        <w:t>{ "</w:t>
      </w:r>
      <w:proofErr w:type="gramEnd"/>
      <w:r>
        <w:rPr>
          <w:rFonts w:hint="eastAsia"/>
        </w:rPr>
        <w:t>t": "GetOrderList" }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向后台传递的参数</w:t>
      </w:r>
    </w:p>
    <w:p w:rsidR="007443BE" w:rsidRDefault="007443BE" w:rsidP="007443BE">
      <w:r>
        <w:t xml:space="preserve">            </w:t>
      </w:r>
      <w:proofErr w:type="gramStart"/>
      <w:r>
        <w:t>$.ajax</w:t>
      </w:r>
      <w:proofErr w:type="gramEnd"/>
      <w:r>
        <w:t>({</w:t>
      </w:r>
    </w:p>
    <w:p w:rsidR="007443BE" w:rsidRDefault="007443BE" w:rsidP="007443BE">
      <w:r>
        <w:t xml:space="preserve">                type: "post",</w:t>
      </w:r>
    </w:p>
    <w:p w:rsidR="007443BE" w:rsidRDefault="007443BE" w:rsidP="007443BE">
      <w:r>
        <w:t xml:space="preserve">                url: "tools/Handler.ashx",</w:t>
      </w:r>
    </w:p>
    <w:p w:rsidR="007443BE" w:rsidRDefault="007443BE" w:rsidP="007443BE">
      <w:r>
        <w:t xml:space="preserve">                data: pd,</w:t>
      </w:r>
    </w:p>
    <w:p w:rsidR="007443BE" w:rsidRDefault="007443BE" w:rsidP="007443BE">
      <w:r>
        <w:t xml:space="preserve">                dataType: "json",</w:t>
      </w:r>
    </w:p>
    <w:p w:rsidR="007443BE" w:rsidRDefault="007443BE" w:rsidP="007443BE">
      <w:r>
        <w:t xml:space="preserve">                success: function (data) {</w:t>
      </w:r>
    </w:p>
    <w:p w:rsidR="007443BE" w:rsidRDefault="007443BE" w:rsidP="007443BE">
      <w:r>
        <w:t xml:space="preserve">                    if (</w:t>
      </w:r>
      <w:proofErr w:type="gramStart"/>
      <w:r>
        <w:t>data.status</w:t>
      </w:r>
      <w:proofErr w:type="gramEnd"/>
      <w:r>
        <w:t xml:space="preserve"> != "-1") {</w:t>
      </w:r>
    </w:p>
    <w:p w:rsidR="007443BE" w:rsidRDefault="007443BE" w:rsidP="007443BE">
      <w:r>
        <w:rPr>
          <w:rFonts w:hint="eastAsia"/>
        </w:rPr>
        <w:lastRenderedPageBreak/>
        <w:t xml:space="preserve">                        var dataobj = </w:t>
      </w:r>
      <w:proofErr w:type="gramStart"/>
      <w:r>
        <w:rPr>
          <w:rFonts w:hint="eastAsia"/>
        </w:rPr>
        <w:t>eval(</w:t>
      </w:r>
      <w:proofErr w:type="gramEnd"/>
      <w:r>
        <w:rPr>
          <w:rFonts w:hint="eastAsia"/>
        </w:rPr>
        <w:t>"(" + data.status + ")");//</w:t>
      </w:r>
      <w:r>
        <w:rPr>
          <w:rFonts w:hint="eastAsia"/>
        </w:rPr>
        <w:t>格式化数据</w:t>
      </w:r>
    </w:p>
    <w:p w:rsidR="007443BE" w:rsidRDefault="007443BE" w:rsidP="007443BE">
      <w:r>
        <w:t xml:space="preserve">                        </w:t>
      </w:r>
      <w:proofErr w:type="gramStart"/>
      <w:r>
        <w:t>$.each</w:t>
      </w:r>
      <w:proofErr w:type="gramEnd"/>
      <w:r>
        <w:t>(dataobj.root, function (i, item) {</w:t>
      </w:r>
    </w:p>
    <w:p w:rsidR="007443BE" w:rsidRDefault="007443BE" w:rsidP="007443BE">
      <w:r>
        <w:t xml:space="preserve">                            var html = '&lt;div </w:t>
      </w:r>
    </w:p>
    <w:p w:rsidR="007443BE" w:rsidRDefault="007443BE" w:rsidP="007443BE">
      <w:r>
        <w:t>style="height:100</w:t>
      </w:r>
      <w:proofErr w:type="gramStart"/>
      <w:r>
        <w:t>px;clear</w:t>
      </w:r>
      <w:proofErr w:type="gramEnd"/>
      <w:r>
        <w:t>:both;margin-left:50px;"&gt;' +</w:t>
      </w:r>
    </w:p>
    <w:p w:rsidR="007443BE" w:rsidRDefault="007443BE" w:rsidP="007443BE">
      <w:r>
        <w:t xml:space="preserve">                                       '     &lt;div </w:t>
      </w:r>
    </w:p>
    <w:p w:rsidR="007443BE" w:rsidRDefault="007443BE" w:rsidP="007443BE">
      <w:r>
        <w:t>style="</w:t>
      </w:r>
      <w:proofErr w:type="gramStart"/>
      <w:r>
        <w:t>float:left</w:t>
      </w:r>
      <w:proofErr w:type="gramEnd"/>
      <w:r>
        <w:t>;line-height:100px;font-size:12px;color:#808080;margin-left:20px;"&gt;</w:t>
      </w:r>
    </w:p>
    <w:p w:rsidR="007443BE" w:rsidRDefault="007443BE" w:rsidP="007443BE">
      <w:r>
        <w:t xml:space="preserve">1.&lt;/div&gt;' </w:t>
      </w:r>
      <w:proofErr w:type="gramStart"/>
      <w:r>
        <w:t>+  '</w:t>
      </w:r>
      <w:proofErr w:type="gramEnd"/>
      <w:r>
        <w:t xml:space="preserve">     &lt;div style="float:left; margin-left:10px;"&gt;&lt;img src="' + item.picture </w:t>
      </w:r>
    </w:p>
    <w:p w:rsidR="007443BE" w:rsidRDefault="007443BE" w:rsidP="007443BE">
      <w:r>
        <w:t>+ '" style="height:100</w:t>
      </w:r>
      <w:proofErr w:type="gramStart"/>
      <w:r>
        <w:t>px;width</w:t>
      </w:r>
      <w:proofErr w:type="gramEnd"/>
      <w:r>
        <w:t xml:space="preserve">:100px;" /&gt;&lt;/div&gt;' + '     &lt;div </w:t>
      </w:r>
    </w:p>
    <w:p w:rsidR="007443BE" w:rsidRDefault="007443BE" w:rsidP="007443BE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7443BE" w:rsidRDefault="007443BE" w:rsidP="007443BE">
      <w:r>
        <w:t xml:space="preserve">' + </w:t>
      </w:r>
      <w:proofErr w:type="gramStart"/>
      <w:r>
        <w:t>item.goodsName</w:t>
      </w:r>
      <w:proofErr w:type="gramEnd"/>
      <w:r>
        <w:t xml:space="preserve"> + '&lt;/div&gt;' + '     &lt;div </w:t>
      </w:r>
    </w:p>
    <w:p w:rsidR="007443BE" w:rsidRDefault="007443BE" w:rsidP="007443BE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7443BE" w:rsidRDefault="007443BE" w:rsidP="007443BE">
      <w:r>
        <w:rPr>
          <w:rFonts w:hint="eastAsia"/>
        </w:rPr>
        <w:t>单价：￥</w:t>
      </w:r>
      <w:r>
        <w:rPr>
          <w:rFonts w:hint="eastAsia"/>
        </w:rPr>
        <w:t xml:space="preserve">' + item.nowPrice + '&lt;/div&gt;' + '     &lt;div </w:t>
      </w:r>
    </w:p>
    <w:p w:rsidR="007443BE" w:rsidRDefault="007443BE" w:rsidP="007443BE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7443BE" w:rsidRDefault="007443BE" w:rsidP="007443BE">
      <w:r>
        <w:rPr>
          <w:rFonts w:hint="eastAsia"/>
        </w:rPr>
        <w:t>数量：</w:t>
      </w:r>
      <w:r>
        <w:rPr>
          <w:rFonts w:hint="eastAsia"/>
        </w:rPr>
        <w:t xml:space="preserve">' + </w:t>
      </w:r>
      <w:proofErr w:type="gramStart"/>
      <w:r>
        <w:rPr>
          <w:rFonts w:hint="eastAsia"/>
        </w:rPr>
        <w:t>item.number</w:t>
      </w:r>
      <w:proofErr w:type="gramEnd"/>
      <w:r>
        <w:rPr>
          <w:rFonts w:hint="eastAsia"/>
        </w:rPr>
        <w:t xml:space="preserve"> + '&lt;/div&gt;' + '     &lt;div </w:t>
      </w:r>
    </w:p>
    <w:p w:rsidR="007443BE" w:rsidRDefault="007443BE" w:rsidP="007443BE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7443BE" w:rsidRDefault="007443BE" w:rsidP="007443BE">
      <w:r>
        <w:t xml:space="preserve">' + item.pay + '&lt;/div&gt;' + '     &lt;div </w:t>
      </w:r>
    </w:p>
    <w:p w:rsidR="007443BE" w:rsidRDefault="007443BE" w:rsidP="007443BE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7443BE" w:rsidRDefault="007443BE" w:rsidP="007443BE">
      <w:r>
        <w:t xml:space="preserve">' + </w:t>
      </w:r>
      <w:proofErr w:type="gramStart"/>
      <w:r>
        <w:t>item.OrderDate</w:t>
      </w:r>
      <w:proofErr w:type="gramEnd"/>
      <w:r>
        <w:t xml:space="preserve"> + '&lt;/div&gt;' + '     &lt;div </w:t>
      </w:r>
    </w:p>
    <w:p w:rsidR="007443BE" w:rsidRDefault="007443BE" w:rsidP="007443BE">
      <w:r>
        <w:t>style="</w:t>
      </w:r>
      <w:proofErr w:type="gramStart"/>
      <w:r>
        <w:t>float:left</w:t>
      </w:r>
      <w:proofErr w:type="gramEnd"/>
      <w:r>
        <w:t>;line-height:100px;font-size:12px;color:#808080;margin-left:40px;"&gt;</w:t>
      </w:r>
    </w:p>
    <w:p w:rsidR="007443BE" w:rsidRDefault="007443BE" w:rsidP="007443BE">
      <w:r>
        <w:rPr>
          <w:rFonts w:hint="eastAsia"/>
        </w:rPr>
        <w:t>' + (</w:t>
      </w:r>
      <w:proofErr w:type="gramStart"/>
      <w:r>
        <w:rPr>
          <w:rFonts w:hint="eastAsia"/>
        </w:rPr>
        <w:t>item.enforce</w:t>
      </w:r>
      <w:proofErr w:type="gramEnd"/>
      <w:r>
        <w:rPr>
          <w:rFonts w:hint="eastAsia"/>
        </w:rPr>
        <w:t xml:space="preserve"> == '0' ? "</w:t>
      </w:r>
      <w:r>
        <w:rPr>
          <w:rFonts w:hint="eastAsia"/>
        </w:rPr>
        <w:t>未执行</w:t>
      </w:r>
      <w:proofErr w:type="gramStart"/>
      <w:r>
        <w:rPr>
          <w:rFonts w:hint="eastAsia"/>
        </w:rPr>
        <w:t>" :</w:t>
      </w:r>
      <w:proofErr w:type="gramEnd"/>
      <w:r>
        <w:rPr>
          <w:rFonts w:hint="eastAsia"/>
        </w:rPr>
        <w:t xml:space="preserve"> "</w:t>
      </w:r>
      <w:r>
        <w:rPr>
          <w:rFonts w:hint="eastAsia"/>
        </w:rPr>
        <w:t>已执行</w:t>
      </w:r>
      <w:r>
        <w:rPr>
          <w:rFonts w:hint="eastAsia"/>
        </w:rPr>
        <w:t>") + '&lt;/div&gt;' + ' &lt;/div&gt;';</w:t>
      </w:r>
    </w:p>
    <w:p w:rsidR="007443BE" w:rsidRDefault="007443BE" w:rsidP="007443BE">
      <w:r>
        <w:rPr>
          <w:rFonts w:hint="eastAsia"/>
        </w:rPr>
        <w:t xml:space="preserve">                            $('#goods'</w:t>
      </w:r>
      <w:proofErr w:type="gramStart"/>
      <w:r>
        <w:rPr>
          <w:rFonts w:hint="eastAsia"/>
        </w:rPr>
        <w:t>).append</w:t>
      </w:r>
      <w:proofErr w:type="gramEnd"/>
      <w:r>
        <w:rPr>
          <w:rFonts w:hint="eastAsia"/>
        </w:rPr>
        <w:t>(html);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数据设置到标签中</w:t>
      </w:r>
    </w:p>
    <w:p w:rsidR="007443BE" w:rsidRDefault="007443BE" w:rsidP="007443BE">
      <w:r>
        <w:t xml:space="preserve">                        });</w:t>
      </w:r>
    </w:p>
    <w:p w:rsidR="007443BE" w:rsidRDefault="007443BE" w:rsidP="007443BE">
      <w:r>
        <w:t xml:space="preserve">                    }</w:t>
      </w:r>
    </w:p>
    <w:p w:rsidR="007443BE" w:rsidRDefault="007443BE" w:rsidP="007443BE">
      <w:r>
        <w:t xml:space="preserve">                    else {</w:t>
      </w:r>
    </w:p>
    <w:p w:rsidR="007443BE" w:rsidRDefault="007443BE" w:rsidP="007443BE">
      <w:r>
        <w:t xml:space="preserve">                        $('#goods').</w:t>
      </w:r>
      <w:proofErr w:type="gramStart"/>
      <w:r>
        <w:t>html(</w:t>
      </w:r>
      <w:proofErr w:type="gramEnd"/>
      <w:r>
        <w:t xml:space="preserve">'&lt;div </w:t>
      </w:r>
    </w:p>
    <w:p w:rsidR="007443BE" w:rsidRDefault="007443BE" w:rsidP="007443BE">
      <w:r>
        <w:rPr>
          <w:rFonts w:hint="eastAsia"/>
        </w:rPr>
        <w:t>style="font-size:28</w:t>
      </w:r>
      <w:proofErr w:type="gramStart"/>
      <w:r>
        <w:rPr>
          <w:rFonts w:hint="eastAsia"/>
        </w:rPr>
        <w:t>px;font</w:t>
      </w:r>
      <w:proofErr w:type="gramEnd"/>
      <w:r>
        <w:rPr>
          <w:rFonts w:hint="eastAsia"/>
        </w:rPr>
        <w:t>-weight:900;text-align:center;margin-top:200px;"&gt;</w:t>
      </w:r>
      <w:r>
        <w:rPr>
          <w:rFonts w:hint="eastAsia"/>
        </w:rPr>
        <w:t>没有购买过</w:t>
      </w:r>
    </w:p>
    <w:p w:rsidR="007443BE" w:rsidRDefault="007443BE" w:rsidP="007443BE">
      <w:r>
        <w:rPr>
          <w:rFonts w:hint="eastAsia"/>
        </w:rPr>
        <w:t>任何东西</w:t>
      </w:r>
      <w:r>
        <w:rPr>
          <w:rFonts w:hint="eastAsia"/>
        </w:rPr>
        <w:t>&lt;/div&gt;');</w:t>
      </w:r>
    </w:p>
    <w:p w:rsidR="007443BE" w:rsidRDefault="007443BE" w:rsidP="007443BE">
      <w:r>
        <w:t xml:space="preserve">            }</w:t>
      </w:r>
    </w:p>
    <w:p w:rsidR="007443BE" w:rsidRDefault="007443BE" w:rsidP="007443BE">
      <w:r>
        <w:lastRenderedPageBreak/>
        <w:t xml:space="preserve">        },</w:t>
      </w:r>
    </w:p>
    <w:p w:rsidR="007443BE" w:rsidRDefault="007443BE" w:rsidP="007443BE">
      <w:r>
        <w:t xml:space="preserve">        error: function (XMLHttpRequest, textStatus, errorThrown) {</w:t>
      </w:r>
    </w:p>
    <w:p w:rsidR="007443BE" w:rsidRDefault="007443BE" w:rsidP="007443BE">
      <w:r>
        <w:t xml:space="preserve">        }</w:t>
      </w:r>
    </w:p>
    <w:p w:rsidR="007443BE" w:rsidRDefault="007443BE" w:rsidP="007443BE">
      <w:r>
        <w:t xml:space="preserve">    });</w:t>
      </w:r>
    </w:p>
    <w:p w:rsidR="00956415" w:rsidRPr="00956415" w:rsidRDefault="007443BE" w:rsidP="007443BE">
      <w:r>
        <w:t>}</w:t>
      </w:r>
    </w:p>
    <w:p w:rsidR="007443BE" w:rsidRDefault="007443BE" w:rsidP="007443BE">
      <w:pPr>
        <w:pStyle w:val="2"/>
      </w:pPr>
      <w:bookmarkStart w:id="168" w:name="_Toc519243816"/>
      <w:r>
        <w:rPr>
          <w:rFonts w:hint="eastAsia"/>
        </w:rPr>
        <w:t>后台管理模块设计</w:t>
      </w:r>
      <w:bookmarkEnd w:id="168"/>
    </w:p>
    <w:p w:rsidR="007443BE" w:rsidRDefault="007443BE" w:rsidP="007443BE">
      <w:r>
        <w:rPr>
          <w:rFonts w:hint="eastAsia"/>
        </w:rPr>
        <w:t>后台管理模块主要用来对商品，订单，会员和公告信息进行管理，其效果如图</w:t>
      </w:r>
      <w:r>
        <w:rPr>
          <w:rFonts w:hint="eastAsia"/>
        </w:rPr>
        <w:t>5.15</w:t>
      </w:r>
      <w:r>
        <w:rPr>
          <w:rFonts w:hint="eastAsia"/>
        </w:rPr>
        <w:t>所示。</w:t>
      </w:r>
    </w:p>
    <w:p w:rsidR="00876404" w:rsidRDefault="00876404" w:rsidP="007443BE">
      <w:r>
        <w:rPr>
          <w:noProof/>
        </w:rPr>
        <w:drawing>
          <wp:anchor distT="0" distB="0" distL="114300" distR="114300" simplePos="0" relativeHeight="251677696" behindDoc="0" locked="0" layoutInCell="1" allowOverlap="1" wp14:anchorId="3CF44637" wp14:editId="023683BA">
            <wp:simplePos x="0" y="0"/>
            <wp:positionH relativeFrom="margin">
              <wp:posOffset>861695</wp:posOffset>
            </wp:positionH>
            <wp:positionV relativeFrom="paragraph">
              <wp:posOffset>473710</wp:posOffset>
            </wp:positionV>
            <wp:extent cx="4133850" cy="3235960"/>
            <wp:effectExtent l="0" t="0" r="0" b="2540"/>
            <wp:wrapTopAndBottom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33850" cy="32359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876404" w:rsidRPr="00876404" w:rsidRDefault="00876404" w:rsidP="00876404">
      <w:pPr>
        <w:jc w:val="center"/>
        <w:rPr>
          <w:sz w:val="21"/>
          <w:szCs w:val="21"/>
        </w:rPr>
      </w:pPr>
      <w:r w:rsidRPr="00876404">
        <w:rPr>
          <w:rFonts w:hint="eastAsia"/>
          <w:sz w:val="21"/>
          <w:szCs w:val="21"/>
        </w:rPr>
        <w:t>图</w:t>
      </w:r>
      <w:r w:rsidRPr="00876404">
        <w:rPr>
          <w:rFonts w:hint="eastAsia"/>
          <w:sz w:val="21"/>
          <w:szCs w:val="21"/>
        </w:rPr>
        <w:t>5.4-</w:t>
      </w:r>
      <w:r w:rsidRPr="00876404">
        <w:rPr>
          <w:rFonts w:hint="eastAsia"/>
          <w:sz w:val="21"/>
          <w:szCs w:val="21"/>
        </w:rPr>
        <w:t>后台管理</w:t>
      </w:r>
    </w:p>
    <w:p w:rsidR="00876404" w:rsidRDefault="007443BE" w:rsidP="007443BE">
      <w:pPr>
        <w:pStyle w:val="3"/>
        <w:numPr>
          <w:ilvl w:val="2"/>
          <w:numId w:val="5"/>
        </w:numPr>
      </w:pPr>
      <w:bookmarkStart w:id="169" w:name="_Toc519243817"/>
      <w:r>
        <w:rPr>
          <w:rFonts w:hint="eastAsia"/>
        </w:rPr>
        <w:t>订单管理</w:t>
      </w:r>
      <w:bookmarkEnd w:id="169"/>
    </w:p>
    <w:p w:rsidR="007443BE" w:rsidRDefault="007443BE" w:rsidP="00876404">
      <w:pPr>
        <w:ind w:firstLine="420"/>
      </w:pPr>
      <w:r>
        <w:rPr>
          <w:rFonts w:hint="eastAsia"/>
        </w:rPr>
        <w:t>在订单管理页面中，主要显示商城中所有的订单，该功能是通过一个自定义的</w:t>
      </w:r>
      <w:r>
        <w:rPr>
          <w:rFonts w:hint="eastAsia"/>
        </w:rPr>
        <w:t>dsdatabind</w:t>
      </w:r>
      <w:r>
        <w:t>()</w:t>
      </w:r>
      <w:r>
        <w:rPr>
          <w:rFonts w:hint="eastAsia"/>
        </w:rPr>
        <w:t>方法实现的。在该方法中，从订单表中获取所有的数据库，并绑定到</w:t>
      </w:r>
      <w:r>
        <w:rPr>
          <w:rFonts w:hint="eastAsia"/>
        </w:rPr>
        <w:t>GridView</w:t>
      </w:r>
      <w:r>
        <w:rPr>
          <w:rFonts w:hint="eastAsia"/>
        </w:rPr>
        <w:t>控件中进行显示。另外，在对</w:t>
      </w:r>
      <w:r>
        <w:rPr>
          <w:rFonts w:hint="eastAsia"/>
        </w:rPr>
        <w:t>Gridview</w:t>
      </w:r>
      <w:r>
        <w:rPr>
          <w:rFonts w:hint="eastAsia"/>
        </w:rPr>
        <w:t>进行绑定时，需要指定绑定的主键字段为订单号。代码如下：</w:t>
      </w:r>
    </w:p>
    <w:p w:rsidR="007923B9" w:rsidRDefault="007923B9" w:rsidP="00876404">
      <w:pPr>
        <w:ind w:firstLine="420"/>
      </w:pPr>
    </w:p>
    <w:p w:rsidR="007443BE" w:rsidRDefault="007443BE" w:rsidP="007443BE">
      <w:r>
        <w:rPr>
          <w:rFonts w:hint="eastAsia"/>
        </w:rPr>
        <w:lastRenderedPageBreak/>
        <w:t xml:space="preserve">protected void </w:t>
      </w:r>
      <w:proofErr w:type="gramStart"/>
      <w:r>
        <w:rPr>
          <w:rFonts w:hint="eastAsia"/>
        </w:rPr>
        <w:t>dsdatabind(</w:t>
      </w:r>
      <w:proofErr w:type="gramEnd"/>
      <w:r>
        <w:rPr>
          <w:rFonts w:hint="eastAsia"/>
        </w:rPr>
        <w:t>)//</w:t>
      </w:r>
      <w:r>
        <w:rPr>
          <w:rFonts w:hint="eastAsia"/>
        </w:rPr>
        <w:t>绑定</w:t>
      </w:r>
      <w:r>
        <w:rPr>
          <w:rFonts w:hint="eastAsia"/>
        </w:rPr>
        <w:t>GridView1</w:t>
      </w:r>
      <w:r>
        <w:rPr>
          <w:rFonts w:hint="eastAsia"/>
        </w:rPr>
        <w:t>数据</w:t>
      </w:r>
    </w:p>
    <w:p w:rsidR="007443BE" w:rsidRDefault="007443BE" w:rsidP="007443BE">
      <w:r>
        <w:t>{</w:t>
      </w:r>
    </w:p>
    <w:p w:rsidR="007443BE" w:rsidRDefault="007443BE" w:rsidP="007443BE">
      <w:r>
        <w:rPr>
          <w:rFonts w:hint="eastAsia"/>
        </w:rPr>
        <w:t xml:space="preserve">    //</w:t>
      </w:r>
      <w:r>
        <w:rPr>
          <w:rFonts w:hint="eastAsia"/>
        </w:rPr>
        <w:t>要执行的查询所有订单的语句</w:t>
      </w:r>
    </w:p>
    <w:p w:rsidR="007443BE" w:rsidRDefault="007443BE" w:rsidP="007443BE">
      <w:r>
        <w:t xml:space="preserve">    string newque = "select </w:t>
      </w:r>
    </w:p>
    <w:p w:rsidR="007443BE" w:rsidRDefault="007443BE" w:rsidP="007443BE">
      <w:proofErr w:type="gramStart"/>
      <w:r>
        <w:t>a.orderid</w:t>
      </w:r>
      <w:proofErr w:type="gramEnd"/>
      <w:r>
        <w:t>,a.username,b.truename,a.pay,a.carry,a.orderdate,case enforce when 0 then '</w:t>
      </w:r>
    </w:p>
    <w:p w:rsidR="007443BE" w:rsidRDefault="007443BE" w:rsidP="007443BE">
      <w:r>
        <w:rPr>
          <w:rFonts w:hint="eastAsia"/>
        </w:rPr>
        <w:t>未执行</w:t>
      </w:r>
      <w:r>
        <w:rPr>
          <w:rFonts w:hint="eastAsia"/>
        </w:rPr>
        <w:t>' else '</w:t>
      </w:r>
      <w:r>
        <w:rPr>
          <w:rFonts w:hint="eastAsia"/>
        </w:rPr>
        <w:t>已执行</w:t>
      </w:r>
      <w:r>
        <w:rPr>
          <w:rFonts w:hint="eastAsia"/>
        </w:rPr>
        <w:t xml:space="preserve">' end as zx from tb_order a left outer join tb_member b on </w:t>
      </w:r>
    </w:p>
    <w:p w:rsidR="007443BE" w:rsidRDefault="007443BE" w:rsidP="007443BE">
      <w:proofErr w:type="gramStart"/>
      <w:r>
        <w:t>a.username</w:t>
      </w:r>
      <w:proofErr w:type="gramEnd"/>
      <w:r>
        <w:t>=b.username ";</w:t>
      </w:r>
    </w:p>
    <w:p w:rsidR="007443BE" w:rsidRDefault="007443BE" w:rsidP="007443BE">
      <w:r>
        <w:t xml:space="preserve">    SqlDataAdapter datap = new </w:t>
      </w:r>
      <w:proofErr w:type="gramStart"/>
      <w:r>
        <w:t>SqlDataAdapter(</w:t>
      </w:r>
      <w:proofErr w:type="gramEnd"/>
      <w:r>
        <w:t>newque, strcon);</w:t>
      </w:r>
    </w:p>
    <w:p w:rsidR="007443BE" w:rsidRDefault="007443BE" w:rsidP="007443BE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datap.Fill</w:t>
      </w:r>
      <w:proofErr w:type="gramEnd"/>
      <w:r>
        <w:rPr>
          <w:rFonts w:hint="eastAsia"/>
        </w:rPr>
        <w:t xml:space="preserve">(dset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查询到的内容</w:t>
      </w:r>
    </w:p>
    <w:p w:rsidR="007443BE" w:rsidRDefault="007443BE" w:rsidP="007443BE">
      <w:r>
        <w:rPr>
          <w:rFonts w:hint="eastAsia"/>
        </w:rPr>
        <w:t xml:space="preserve">    GridView1.DataSource = dset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数据设置到前台控件中</w:t>
      </w:r>
    </w:p>
    <w:p w:rsidR="007443BE" w:rsidRDefault="007443BE" w:rsidP="007443BE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this.GridView1.DataKeyNames</w:t>
      </w:r>
      <w:proofErr w:type="gramEnd"/>
      <w:r>
        <w:rPr>
          <w:rFonts w:hint="eastAsia"/>
        </w:rPr>
        <w:t xml:space="preserve"> = new string[] { "orderid" };//</w:t>
      </w:r>
      <w:r>
        <w:rPr>
          <w:rFonts w:hint="eastAsia"/>
        </w:rPr>
        <w:t>设置控件的主键</w:t>
      </w:r>
    </w:p>
    <w:p w:rsidR="007443BE" w:rsidRDefault="007443BE" w:rsidP="007443BE">
      <w:r>
        <w:rPr>
          <w:rFonts w:hint="eastAsia"/>
        </w:rPr>
        <w:t xml:space="preserve">    GridView1.DataBind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把数据绑定到控件中</w:t>
      </w:r>
    </w:p>
    <w:p w:rsidR="007443BE" w:rsidRDefault="007443BE" w:rsidP="007443BE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Close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闭数据链接</w:t>
      </w:r>
    </w:p>
    <w:p w:rsidR="007443BE" w:rsidRDefault="007443BE" w:rsidP="007443BE">
      <w:r>
        <w:t>}</w:t>
      </w:r>
    </w:p>
    <w:p w:rsidR="007443BE" w:rsidRDefault="007443BE" w:rsidP="007443BE">
      <w:pPr>
        <w:pStyle w:val="3"/>
      </w:pPr>
      <w:bookmarkStart w:id="170" w:name="_Toc519243818"/>
      <w:r>
        <w:rPr>
          <w:rFonts w:hint="eastAsia"/>
        </w:rPr>
        <w:t>会员管理</w:t>
      </w:r>
      <w:bookmarkEnd w:id="170"/>
    </w:p>
    <w:p w:rsidR="007443BE" w:rsidRDefault="007443BE" w:rsidP="00FE2953">
      <w:pPr>
        <w:ind w:firstLine="420"/>
      </w:pPr>
      <w:r>
        <w:rPr>
          <w:rFonts w:hint="eastAsia"/>
        </w:rPr>
        <w:t>在会员管理页面中，管理员可以对网站已经注册的会员进行查看和删除。定义</w:t>
      </w:r>
      <w:r>
        <w:rPr>
          <w:rFonts w:hint="eastAsia"/>
        </w:rPr>
        <w:t>dsdatabind(</w:t>
      </w:r>
      <w:r>
        <w:t>)</w:t>
      </w:r>
      <w:r>
        <w:rPr>
          <w:rFonts w:hint="eastAsia"/>
        </w:rPr>
        <w:t>方法，该方法从</w:t>
      </w:r>
      <w:r>
        <w:rPr>
          <w:rFonts w:hint="eastAsia"/>
        </w:rPr>
        <w:t>tb</w:t>
      </w:r>
      <w:r>
        <w:t>_member</w:t>
      </w:r>
      <w:r>
        <w:rPr>
          <w:rFonts w:hint="eastAsia"/>
        </w:rPr>
        <w:t>数据表中获取所有的注册会员信息，并将查询结果绑定到</w:t>
      </w:r>
      <w:r>
        <w:rPr>
          <w:rFonts w:hint="eastAsia"/>
        </w:rPr>
        <w:t>Grid View</w:t>
      </w:r>
      <w:r>
        <w:rPr>
          <w:rFonts w:hint="eastAsia"/>
        </w:rPr>
        <w:t>控件中进行展示。</w:t>
      </w:r>
    </w:p>
    <w:p w:rsidR="007443BE" w:rsidRDefault="007443BE" w:rsidP="007443BE">
      <w:r>
        <w:rPr>
          <w:rFonts w:hint="eastAsia"/>
        </w:rPr>
        <w:t xml:space="preserve">protected void </w:t>
      </w:r>
      <w:proofErr w:type="gramStart"/>
      <w:r>
        <w:rPr>
          <w:rFonts w:hint="eastAsia"/>
        </w:rPr>
        <w:t>dsdatabind(</w:t>
      </w:r>
      <w:proofErr w:type="gramEnd"/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绑定</w:t>
      </w:r>
      <w:r>
        <w:rPr>
          <w:rFonts w:hint="eastAsia"/>
        </w:rPr>
        <w:t>GridView1</w:t>
      </w:r>
      <w:r>
        <w:rPr>
          <w:rFonts w:hint="eastAsia"/>
        </w:rPr>
        <w:t>数据</w:t>
      </w:r>
    </w:p>
    <w:p w:rsidR="007443BE" w:rsidRDefault="007443BE" w:rsidP="007443BE">
      <w:r>
        <w:t>{</w:t>
      </w:r>
    </w:p>
    <w:p w:rsidR="007443BE" w:rsidRDefault="007443BE" w:rsidP="007443BE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Open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开连接</w:t>
      </w:r>
    </w:p>
    <w:p w:rsidR="007443BE" w:rsidRDefault="007443BE" w:rsidP="007443BE">
      <w:r>
        <w:rPr>
          <w:rFonts w:hint="eastAsia"/>
        </w:rPr>
        <w:t xml:space="preserve">    string newque = "SELECT * FROM tb_member"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查询所有会员</w:t>
      </w:r>
    </w:p>
    <w:p w:rsidR="007443BE" w:rsidRDefault="007443BE" w:rsidP="007443BE">
      <w:r>
        <w:t xml:space="preserve">    SqlDataAdapter datap = new </w:t>
      </w:r>
      <w:proofErr w:type="gramStart"/>
      <w:r>
        <w:t>SqlDataAdapter(</w:t>
      </w:r>
      <w:proofErr w:type="gramEnd"/>
      <w:r>
        <w:t>newque, strcon);</w:t>
      </w:r>
    </w:p>
    <w:p w:rsidR="007443BE" w:rsidRDefault="007443BE" w:rsidP="007443BE">
      <w:r>
        <w:t xml:space="preserve">    </w:t>
      </w:r>
      <w:proofErr w:type="gramStart"/>
      <w:r>
        <w:t>datap.Fill</w:t>
      </w:r>
      <w:proofErr w:type="gramEnd"/>
      <w:r>
        <w:t>(dset);</w:t>
      </w:r>
    </w:p>
    <w:p w:rsidR="007443BE" w:rsidRDefault="007443BE" w:rsidP="007443BE">
      <w:r>
        <w:rPr>
          <w:rFonts w:hint="eastAsia"/>
        </w:rPr>
        <w:t xml:space="preserve">    GridView2.DataSource = dset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数据源</w:t>
      </w:r>
    </w:p>
    <w:p w:rsidR="007443BE" w:rsidRDefault="007443BE" w:rsidP="007443BE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this.GridView2.DataKeyNames</w:t>
      </w:r>
      <w:proofErr w:type="gramEnd"/>
      <w:r>
        <w:rPr>
          <w:rFonts w:hint="eastAsia"/>
        </w:rPr>
        <w:t xml:space="preserve"> = new string[] { "id" };</w:t>
      </w:r>
      <w:r>
        <w:rPr>
          <w:rFonts w:hint="eastAsia"/>
        </w:rPr>
        <w:tab/>
        <w:t>//</w:t>
      </w:r>
      <w:r>
        <w:rPr>
          <w:rFonts w:hint="eastAsia"/>
        </w:rPr>
        <w:t>设置主键</w:t>
      </w:r>
    </w:p>
    <w:p w:rsidR="007443BE" w:rsidRDefault="007443BE" w:rsidP="007443BE">
      <w:r>
        <w:t xml:space="preserve">    GridView2.DataBind();</w:t>
      </w:r>
    </w:p>
    <w:p w:rsidR="007443BE" w:rsidRDefault="007443BE" w:rsidP="007443BE">
      <w:r>
        <w:lastRenderedPageBreak/>
        <w:t xml:space="preserve">    </w:t>
      </w:r>
      <w:proofErr w:type="gramStart"/>
      <w:r>
        <w:t>strcon.Close</w:t>
      </w:r>
      <w:proofErr w:type="gramEnd"/>
      <w:r>
        <w:t>();</w:t>
      </w:r>
    </w:p>
    <w:p w:rsidR="007443BE" w:rsidRPr="007443BE" w:rsidRDefault="007443BE" w:rsidP="007443BE">
      <w:r>
        <w:t>}</w:t>
      </w:r>
    </w:p>
    <w:p w:rsidR="007443BE" w:rsidRDefault="007443BE" w:rsidP="007443BE">
      <w:pPr>
        <w:pStyle w:val="3"/>
      </w:pPr>
      <w:bookmarkStart w:id="171" w:name="_Toc519243819"/>
      <w:r>
        <w:rPr>
          <w:rFonts w:hint="eastAsia"/>
        </w:rPr>
        <w:t>商品管理</w:t>
      </w:r>
      <w:bookmarkEnd w:id="171"/>
    </w:p>
    <w:p w:rsidR="007443BE" w:rsidRDefault="007443BE" w:rsidP="00FE2953">
      <w:pPr>
        <w:ind w:firstLine="420"/>
      </w:pPr>
      <w:r>
        <w:rPr>
          <w:rFonts w:hint="eastAsia"/>
        </w:rPr>
        <w:t>在商品管理页面中，管理员可以对商品信息进行查看，编辑和删除。</w:t>
      </w:r>
    </w:p>
    <w:p w:rsidR="007443BE" w:rsidRDefault="007443BE" w:rsidP="007443BE">
      <w:r>
        <w:rPr>
          <w:rFonts w:hint="eastAsia"/>
        </w:rPr>
        <w:t xml:space="preserve">protected void </w:t>
      </w:r>
      <w:proofErr w:type="gramStart"/>
      <w:r>
        <w:rPr>
          <w:rFonts w:hint="eastAsia"/>
        </w:rPr>
        <w:t>dsdatabind(</w:t>
      </w:r>
      <w:proofErr w:type="gramEnd"/>
      <w:r>
        <w:rPr>
          <w:rFonts w:hint="eastAsia"/>
        </w:rPr>
        <w:t xml:space="preserve">)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绑定</w:t>
      </w:r>
      <w:r>
        <w:rPr>
          <w:rFonts w:hint="eastAsia"/>
        </w:rPr>
        <w:t>GridView1</w:t>
      </w:r>
      <w:r>
        <w:rPr>
          <w:rFonts w:hint="eastAsia"/>
        </w:rPr>
        <w:t>数据</w:t>
      </w:r>
    </w:p>
    <w:p w:rsidR="007443BE" w:rsidRDefault="007443BE" w:rsidP="007443BE">
      <w:r>
        <w:t xml:space="preserve"> {</w:t>
      </w:r>
    </w:p>
    <w:p w:rsidR="007443BE" w:rsidRDefault="007443BE" w:rsidP="007443BE">
      <w:r>
        <w:rPr>
          <w:rFonts w:hint="eastAsia"/>
        </w:rPr>
        <w:t xml:space="preserve">     string newque = "SELECT *, CASE newgoods WHEN 1 THEN '</w:t>
      </w:r>
      <w:r>
        <w:rPr>
          <w:rFonts w:hint="eastAsia"/>
        </w:rPr>
        <w:t>是</w:t>
      </w:r>
      <w:r>
        <w:rPr>
          <w:rFonts w:hint="eastAsia"/>
        </w:rPr>
        <w:t>' ELSE '</w:t>
      </w:r>
      <w:r>
        <w:rPr>
          <w:rFonts w:hint="eastAsia"/>
        </w:rPr>
        <w:t>否</w:t>
      </w:r>
      <w:r>
        <w:rPr>
          <w:rFonts w:hint="eastAsia"/>
        </w:rPr>
        <w:t xml:space="preserve">' END AS nngoods </w:t>
      </w:r>
    </w:p>
    <w:p w:rsidR="007443BE" w:rsidRDefault="007443BE" w:rsidP="007443BE">
      <w:r>
        <w:rPr>
          <w:rFonts w:hint="eastAsia"/>
        </w:rPr>
        <w:t>FROM tb_goods"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查询所有的商品</w:t>
      </w:r>
    </w:p>
    <w:p w:rsidR="007443BE" w:rsidRDefault="007443BE" w:rsidP="007443BE">
      <w:r>
        <w:t xml:space="preserve">    GridView1.DataSource = DataBase.ReDataSet(newque);</w:t>
      </w:r>
    </w:p>
    <w:p w:rsidR="007443BE" w:rsidRDefault="007443BE" w:rsidP="007443BE">
      <w:r>
        <w:t xml:space="preserve">    </w:t>
      </w:r>
      <w:proofErr w:type="gramStart"/>
      <w:r>
        <w:t>this.GridView1.DataKeyNames</w:t>
      </w:r>
      <w:proofErr w:type="gramEnd"/>
      <w:r>
        <w:t xml:space="preserve"> = new string[] { "id" };</w:t>
      </w:r>
    </w:p>
    <w:p w:rsidR="007443BE" w:rsidRDefault="007443BE" w:rsidP="007443BE">
      <w:r>
        <w:rPr>
          <w:rFonts w:hint="eastAsia"/>
        </w:rPr>
        <w:t xml:space="preserve">    GridView1.DataBind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绑定到前台</w:t>
      </w:r>
      <w:r>
        <w:rPr>
          <w:rFonts w:hint="eastAsia"/>
        </w:rPr>
        <w:t>GridView</w:t>
      </w:r>
      <w:r>
        <w:rPr>
          <w:rFonts w:hint="eastAsia"/>
        </w:rPr>
        <w:t>控件</w:t>
      </w:r>
    </w:p>
    <w:p w:rsidR="007443BE" w:rsidRDefault="007443BE" w:rsidP="007443BE">
      <w:r>
        <w:t>}</w:t>
      </w:r>
    </w:p>
    <w:p w:rsidR="007443BE" w:rsidRDefault="007443BE" w:rsidP="007443BE">
      <w:r>
        <w:t>protected void Button1_</w:t>
      </w:r>
      <w:proofErr w:type="gramStart"/>
      <w:r>
        <w:t>Click(</w:t>
      </w:r>
      <w:proofErr w:type="gramEnd"/>
      <w:r>
        <w:t>object sender, EventArgs e)</w:t>
      </w:r>
    </w:p>
    <w:p w:rsidR="007443BE" w:rsidRDefault="007443BE" w:rsidP="007443BE">
      <w:r>
        <w:t>{</w:t>
      </w:r>
    </w:p>
    <w:p w:rsidR="007443BE" w:rsidRDefault="007443BE" w:rsidP="007443BE">
      <w:r>
        <w:rPr>
          <w:rFonts w:hint="eastAsia"/>
        </w:rPr>
        <w:t xml:space="preserve">    string goodsname = </w:t>
      </w:r>
      <w:proofErr w:type="gramStart"/>
      <w:r>
        <w:rPr>
          <w:rFonts w:hint="eastAsia"/>
        </w:rPr>
        <w:t>TextBox1.Text.ToString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商品名称</w:t>
      </w:r>
    </w:p>
    <w:p w:rsidR="007443BE" w:rsidRDefault="007443BE" w:rsidP="007443BE">
      <w:r>
        <w:rPr>
          <w:rFonts w:hint="eastAsia"/>
        </w:rPr>
        <w:t xml:space="preserve">    string introduce = </w:t>
      </w:r>
      <w:proofErr w:type="gramStart"/>
      <w:r>
        <w:rPr>
          <w:rFonts w:hint="eastAsia"/>
        </w:rPr>
        <w:t>TextBox4.Text.ToString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商品描述</w:t>
      </w:r>
    </w:p>
    <w:p w:rsidR="007443BE" w:rsidRDefault="007443BE" w:rsidP="007443BE">
      <w:r>
        <w:rPr>
          <w:rFonts w:hint="eastAsia"/>
        </w:rPr>
        <w:t xml:space="preserve">    double price = Convert.ToDouble(TextBox3.Text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商品原价</w:t>
      </w:r>
    </w:p>
    <w:p w:rsidR="007443BE" w:rsidRDefault="007443BE" w:rsidP="007443BE">
      <w:r>
        <w:rPr>
          <w:rFonts w:hint="eastAsia"/>
        </w:rPr>
        <w:t xml:space="preserve">    double nowprice = Convert.ToDouble(TextBox5.Text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商品现在价格</w:t>
      </w:r>
    </w:p>
    <w:p w:rsidR="007443BE" w:rsidRDefault="007443BE" w:rsidP="007443BE">
      <w:r>
        <w:rPr>
          <w:rFonts w:hint="eastAsia"/>
        </w:rPr>
        <w:t xml:space="preserve">    string picture = </w:t>
      </w:r>
      <w:proofErr w:type="gramStart"/>
      <w:r>
        <w:rPr>
          <w:rFonts w:hint="eastAsia"/>
        </w:rPr>
        <w:t>TextBox2.Text.ToString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设置商品图片</w:t>
      </w:r>
    </w:p>
    <w:p w:rsidR="007443BE" w:rsidRDefault="007443BE" w:rsidP="007443BE">
      <w:r>
        <w:rPr>
          <w:rFonts w:hint="eastAsia"/>
        </w:rPr>
        <w:t xml:space="preserve">    int newgoods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标识是否为新上架商品</w:t>
      </w:r>
    </w:p>
    <w:p w:rsidR="007443BE" w:rsidRDefault="007443BE" w:rsidP="007443BE">
      <w:r>
        <w:t xml:space="preserve">    if (RadioButtonList1.SelectedIndex == 0)</w:t>
      </w:r>
    </w:p>
    <w:p w:rsidR="007443BE" w:rsidRDefault="007443BE" w:rsidP="007443BE">
      <w:r>
        <w:t xml:space="preserve">    {</w:t>
      </w:r>
    </w:p>
    <w:p w:rsidR="007443BE" w:rsidRDefault="007443BE" w:rsidP="007443BE">
      <w:r>
        <w:t xml:space="preserve">        newgoods = 0;</w:t>
      </w:r>
    </w:p>
    <w:p w:rsidR="007443BE" w:rsidRDefault="007443BE" w:rsidP="007443BE">
      <w:r>
        <w:t xml:space="preserve">    }</w:t>
      </w:r>
    </w:p>
    <w:p w:rsidR="007443BE" w:rsidRDefault="007443BE" w:rsidP="007443BE">
      <w:r>
        <w:t xml:space="preserve">    else</w:t>
      </w:r>
    </w:p>
    <w:p w:rsidR="007443BE" w:rsidRDefault="007443BE" w:rsidP="007443BE">
      <w:r>
        <w:t xml:space="preserve">    {</w:t>
      </w:r>
    </w:p>
    <w:p w:rsidR="007443BE" w:rsidRDefault="007443BE" w:rsidP="007443BE">
      <w:r>
        <w:lastRenderedPageBreak/>
        <w:t xml:space="preserve">        newgoods = 1;</w:t>
      </w:r>
    </w:p>
    <w:p w:rsidR="007443BE" w:rsidRDefault="007443BE" w:rsidP="007443BE">
      <w:r>
        <w:t xml:space="preserve">    }</w:t>
      </w:r>
    </w:p>
    <w:p w:rsidR="007443BE" w:rsidRDefault="007443BE" w:rsidP="007443BE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Open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开数据库连接</w:t>
      </w:r>
    </w:p>
    <w:p w:rsidR="007443BE" w:rsidRDefault="007443BE" w:rsidP="007443BE">
      <w:r>
        <w:rPr>
          <w:rFonts w:hint="eastAsia"/>
        </w:rPr>
        <w:t xml:space="preserve">    //</w:t>
      </w:r>
      <w:r>
        <w:rPr>
          <w:rFonts w:hint="eastAsia"/>
        </w:rPr>
        <w:t>定义更新商品信息的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7443BE" w:rsidRDefault="007443BE" w:rsidP="007443BE">
      <w:r>
        <w:t xml:space="preserve">    string ingo = "update tb_goods set goodsname='" + goodsname + "</w:t>
      </w:r>
      <w:proofErr w:type="gramStart"/>
      <w:r>
        <w:t>',introduce</w:t>
      </w:r>
      <w:proofErr w:type="gramEnd"/>
      <w:r>
        <w:t xml:space="preserve">='" + introduce </w:t>
      </w:r>
    </w:p>
    <w:p w:rsidR="007443BE" w:rsidRDefault="007443BE" w:rsidP="007443BE">
      <w:r>
        <w:t>+ "</w:t>
      </w:r>
      <w:proofErr w:type="gramStart"/>
      <w:r>
        <w:t>',price</w:t>
      </w:r>
      <w:proofErr w:type="gramEnd"/>
      <w:r>
        <w:t xml:space="preserve">='" + price + "',nowprice='" + nowprice + "',picture='" + picture + "',newgoods='" </w:t>
      </w:r>
    </w:p>
    <w:p w:rsidR="007443BE" w:rsidRDefault="007443BE" w:rsidP="007443BE">
      <w:r>
        <w:t>+ newgoods + "</w:t>
      </w:r>
      <w:proofErr w:type="gramStart"/>
      <w:r>
        <w:t>',intime</w:t>
      </w:r>
      <w:proofErr w:type="gramEnd"/>
      <w:r>
        <w:t>='" + System.DateTime.Now + "' where id="+mes;</w:t>
      </w:r>
    </w:p>
    <w:p w:rsidR="007443BE" w:rsidRDefault="007443BE" w:rsidP="007443BE">
      <w:r>
        <w:rPr>
          <w:rFonts w:hint="eastAsia"/>
        </w:rPr>
        <w:t xml:space="preserve">    SqlCommand goodsin = new </w:t>
      </w:r>
      <w:proofErr w:type="gramStart"/>
      <w:r>
        <w:rPr>
          <w:rFonts w:hint="eastAsia"/>
        </w:rPr>
        <w:t>SqlCommand(</w:t>
      </w:r>
      <w:proofErr w:type="gramEnd"/>
      <w:r>
        <w:rPr>
          <w:rFonts w:hint="eastAsia"/>
        </w:rPr>
        <w:t>ingo, strcon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生成命令执行对象</w:t>
      </w:r>
    </w:p>
    <w:p w:rsidR="007443BE" w:rsidRDefault="007443BE" w:rsidP="007443BE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goodsin.ExecuteNonQuery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执行商品更新操作</w:t>
      </w:r>
    </w:p>
    <w:p w:rsidR="007443BE" w:rsidRDefault="007443BE" w:rsidP="007443BE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Close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闭数据库连接</w:t>
      </w:r>
    </w:p>
    <w:p w:rsidR="007443BE" w:rsidRDefault="007443BE" w:rsidP="007443BE">
      <w:r>
        <w:rPr>
          <w:rFonts w:hint="eastAsia"/>
        </w:rPr>
        <w:t xml:space="preserve">    Response.Write("&lt;script language='javascript'&gt;</w:t>
      </w:r>
      <w:proofErr w:type="gramStart"/>
      <w:r>
        <w:rPr>
          <w:rFonts w:hint="eastAsia"/>
        </w:rPr>
        <w:t>alert(</w:t>
      </w:r>
      <w:proofErr w:type="gramEnd"/>
      <w:r>
        <w:rPr>
          <w:rFonts w:hint="eastAsia"/>
        </w:rPr>
        <w:t>'</w:t>
      </w:r>
      <w:r>
        <w:rPr>
          <w:rFonts w:hint="eastAsia"/>
        </w:rPr>
        <w:t>修改成功！</w:t>
      </w:r>
    </w:p>
    <w:p w:rsidR="007443BE" w:rsidRDefault="007443BE" w:rsidP="007443BE">
      <w:r>
        <w:t>'</w:t>
      </w:r>
      <w:proofErr w:type="gramStart"/>
      <w:r>
        <w:t>);location</w:t>
      </w:r>
      <w:proofErr w:type="gramEnd"/>
      <w:r>
        <w:t>='goodsmanage.aspx'&lt;/script&gt;");</w:t>
      </w:r>
    </w:p>
    <w:p w:rsidR="007443BE" w:rsidRDefault="007443BE" w:rsidP="007443BE">
      <w:r>
        <w:t>}</w:t>
      </w:r>
    </w:p>
    <w:p w:rsidR="007443BE" w:rsidRDefault="007443BE" w:rsidP="007443BE">
      <w:r>
        <w:t>protected void GridView1_</w:t>
      </w:r>
      <w:proofErr w:type="gramStart"/>
      <w:r>
        <w:t>RowDeleting(</w:t>
      </w:r>
      <w:proofErr w:type="gramEnd"/>
      <w:r>
        <w:t>object sender, GridViewDeleteEventArgs e)</w:t>
      </w:r>
    </w:p>
    <w:p w:rsidR="007443BE" w:rsidRDefault="007443BE" w:rsidP="007443BE">
      <w:r>
        <w:t>{</w:t>
      </w:r>
    </w:p>
    <w:p w:rsidR="007443BE" w:rsidRDefault="007443BE" w:rsidP="007443BE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Open</w:t>
      </w:r>
      <w:proofErr w:type="gramEnd"/>
      <w:r>
        <w:rPr>
          <w:rFonts w:hint="eastAsia"/>
        </w:rPr>
        <w:t xml:space="preserve">(); 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开数据库连接</w:t>
      </w:r>
    </w:p>
    <w:p w:rsidR="007443BE" w:rsidRDefault="007443BE" w:rsidP="007443BE">
      <w:r>
        <w:rPr>
          <w:rFonts w:hint="eastAsia"/>
        </w:rPr>
        <w:t xml:space="preserve">    //</w:t>
      </w:r>
      <w:r>
        <w:rPr>
          <w:rFonts w:hint="eastAsia"/>
        </w:rPr>
        <w:t>获取要删除的商品编号</w:t>
      </w:r>
    </w:p>
    <w:p w:rsidR="007443BE" w:rsidRDefault="007443BE" w:rsidP="007443BE">
      <w:r>
        <w:t xml:space="preserve">    string id = </w:t>
      </w:r>
      <w:proofErr w:type="gramStart"/>
      <w:r>
        <w:t>this.GridView1.DataKeys</w:t>
      </w:r>
      <w:proofErr w:type="gramEnd"/>
      <w:r>
        <w:t>[e.RowIndex].Value.ToString();</w:t>
      </w:r>
    </w:p>
    <w:p w:rsidR="007443BE" w:rsidRDefault="007443BE" w:rsidP="007443BE">
      <w:r>
        <w:rPr>
          <w:rFonts w:hint="eastAsia"/>
        </w:rPr>
        <w:t xml:space="preserve">    //</w:t>
      </w:r>
      <w:r>
        <w:rPr>
          <w:rFonts w:hint="eastAsia"/>
        </w:rPr>
        <w:t>定义执行删除指定商品的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7443BE" w:rsidRDefault="007443BE" w:rsidP="007443BE">
      <w:r>
        <w:t xml:space="preserve">    SqlCommand comm = new </w:t>
      </w:r>
      <w:proofErr w:type="gramStart"/>
      <w:r>
        <w:t>SqlCommand( "</w:t>
      </w:r>
      <w:proofErr w:type="gramEnd"/>
      <w:r>
        <w:t>delete from tb_goods where id="+id, strcon);</w:t>
      </w:r>
    </w:p>
    <w:p w:rsidR="007443BE" w:rsidRDefault="007443BE" w:rsidP="007443BE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comm.ExecuteNonQuery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执行删除商品操作</w:t>
      </w:r>
    </w:p>
    <w:p w:rsidR="007443BE" w:rsidRDefault="007443BE" w:rsidP="007443BE">
      <w:r>
        <w:t xml:space="preserve">    </w:t>
      </w:r>
      <w:proofErr w:type="gramStart"/>
      <w:r>
        <w:t>dsdatabind(</w:t>
      </w:r>
      <w:proofErr w:type="gramEnd"/>
      <w:r>
        <w:t>);</w:t>
      </w:r>
    </w:p>
    <w:p w:rsidR="007443BE" w:rsidRDefault="007443BE" w:rsidP="007443BE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Close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闭数据库连接</w:t>
      </w:r>
    </w:p>
    <w:p w:rsidR="007443BE" w:rsidRPr="007443BE" w:rsidRDefault="007443BE" w:rsidP="007443BE">
      <w:r>
        <w:t>}</w:t>
      </w:r>
    </w:p>
    <w:p w:rsidR="007443BE" w:rsidRDefault="007443BE" w:rsidP="007443BE">
      <w:pPr>
        <w:pStyle w:val="3"/>
      </w:pPr>
      <w:bookmarkStart w:id="172" w:name="_Toc519243820"/>
      <w:r>
        <w:rPr>
          <w:rFonts w:hint="eastAsia"/>
        </w:rPr>
        <w:t>公告管理</w:t>
      </w:r>
      <w:bookmarkEnd w:id="172"/>
    </w:p>
    <w:p w:rsidR="007443BE" w:rsidRDefault="007443BE" w:rsidP="00FE2953">
      <w:pPr>
        <w:ind w:firstLine="420"/>
      </w:pPr>
      <w:r>
        <w:rPr>
          <w:rFonts w:hint="eastAsia"/>
        </w:rPr>
        <w:t>在公告管理页面中，管理员可以对网站的公告信息进行查询，编辑和删除。</w:t>
      </w:r>
    </w:p>
    <w:p w:rsidR="007443BE" w:rsidRDefault="007443BE" w:rsidP="007443BE">
      <w:r>
        <w:rPr>
          <w:rFonts w:hint="eastAsia"/>
        </w:rPr>
        <w:t>定义</w:t>
      </w:r>
      <w:r>
        <w:rPr>
          <w:rFonts w:hint="eastAsia"/>
        </w:rPr>
        <w:t>dsdatabind</w:t>
      </w:r>
      <w:r>
        <w:t>()</w:t>
      </w:r>
      <w:r>
        <w:rPr>
          <w:rFonts w:hint="eastAsia"/>
        </w:rPr>
        <w:t>方法，该方法用来从</w:t>
      </w:r>
      <w:r>
        <w:rPr>
          <w:rFonts w:hint="eastAsia"/>
        </w:rPr>
        <w:t>tb</w:t>
      </w:r>
      <w:r>
        <w:t>_BBS</w:t>
      </w:r>
      <w:r>
        <w:rPr>
          <w:rFonts w:hint="eastAsia"/>
        </w:rPr>
        <w:t>数据表中获取所有的公告信息，并将查询结</w:t>
      </w:r>
      <w:r>
        <w:rPr>
          <w:rFonts w:hint="eastAsia"/>
        </w:rPr>
        <w:lastRenderedPageBreak/>
        <w:t>果</w:t>
      </w:r>
      <w:r w:rsidR="005D084D">
        <w:rPr>
          <w:rFonts w:hint="eastAsia"/>
        </w:rPr>
        <w:t>绑定到</w:t>
      </w:r>
      <w:r w:rsidR="005D084D">
        <w:rPr>
          <w:rFonts w:hint="eastAsia"/>
        </w:rPr>
        <w:t>Grid</w:t>
      </w:r>
      <w:r w:rsidR="005D084D">
        <w:t>View</w:t>
      </w:r>
      <w:r w:rsidR="005D084D">
        <w:rPr>
          <w:rFonts w:hint="eastAsia"/>
        </w:rPr>
        <w:t>中进行显示，代码如下。</w:t>
      </w:r>
    </w:p>
    <w:p w:rsidR="005D084D" w:rsidRDefault="005D084D" w:rsidP="005D084D">
      <w:r>
        <w:rPr>
          <w:rFonts w:hint="eastAsia"/>
        </w:rPr>
        <w:t xml:space="preserve">protected void </w:t>
      </w:r>
      <w:proofErr w:type="gramStart"/>
      <w:r>
        <w:rPr>
          <w:rFonts w:hint="eastAsia"/>
        </w:rPr>
        <w:t>dsdatabind(</w:t>
      </w:r>
      <w:proofErr w:type="gramEnd"/>
      <w:r>
        <w:rPr>
          <w:rFonts w:hint="eastAsia"/>
        </w:rPr>
        <w:t>)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绑定</w:t>
      </w:r>
      <w:r>
        <w:rPr>
          <w:rFonts w:hint="eastAsia"/>
        </w:rPr>
        <w:t>GridView1</w:t>
      </w:r>
      <w:r>
        <w:rPr>
          <w:rFonts w:hint="eastAsia"/>
        </w:rPr>
        <w:t>数据</w:t>
      </w:r>
    </w:p>
    <w:p w:rsidR="005D084D" w:rsidRDefault="005D084D" w:rsidP="005D084D">
      <w:r>
        <w:t>{</w:t>
      </w:r>
    </w:p>
    <w:p w:rsidR="005D084D" w:rsidRDefault="005D084D" w:rsidP="005D084D">
      <w:r>
        <w:t xml:space="preserve">    </w:t>
      </w:r>
      <w:proofErr w:type="gramStart"/>
      <w:r>
        <w:t>strcon.Open</w:t>
      </w:r>
      <w:proofErr w:type="gramEnd"/>
      <w:r>
        <w:t>();</w:t>
      </w:r>
    </w:p>
    <w:p w:rsidR="005D084D" w:rsidRDefault="005D084D" w:rsidP="005D084D">
      <w:r>
        <w:rPr>
          <w:rFonts w:hint="eastAsia"/>
        </w:rPr>
        <w:t xml:space="preserve">    string newque = "SELECT * FROM tb_BBS"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所有公告信息的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5D084D" w:rsidRDefault="005D084D" w:rsidP="005D084D">
      <w:r>
        <w:rPr>
          <w:rFonts w:hint="eastAsia"/>
        </w:rPr>
        <w:t xml:space="preserve">    SqlDataAdapter datap = new </w:t>
      </w:r>
      <w:proofErr w:type="gramStart"/>
      <w:r>
        <w:rPr>
          <w:rFonts w:hint="eastAsia"/>
        </w:rPr>
        <w:t>SqlDataAdapter(</w:t>
      </w:r>
      <w:proofErr w:type="gramEnd"/>
      <w:r>
        <w:rPr>
          <w:rFonts w:hint="eastAsia"/>
        </w:rPr>
        <w:t>newque, strcon); //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5D084D" w:rsidRDefault="005D084D" w:rsidP="005D084D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datap.Fill</w:t>
      </w:r>
      <w:proofErr w:type="gramEnd"/>
      <w:r>
        <w:rPr>
          <w:rFonts w:hint="eastAsia"/>
        </w:rPr>
        <w:t xml:space="preserve">(dset)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填充数据到表中</w:t>
      </w:r>
    </w:p>
    <w:p w:rsidR="005D084D" w:rsidRDefault="005D084D" w:rsidP="005D084D">
      <w:r>
        <w:rPr>
          <w:rFonts w:hint="eastAsia"/>
        </w:rPr>
        <w:t xml:space="preserve">    GridView1.DataSource = dset; 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绑定数据到控件的数据源中</w:t>
      </w:r>
    </w:p>
    <w:p w:rsidR="005D084D" w:rsidRDefault="005D084D" w:rsidP="005D084D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this.GridView1.DataKeyNames</w:t>
      </w:r>
      <w:proofErr w:type="gramEnd"/>
      <w:r>
        <w:rPr>
          <w:rFonts w:hint="eastAsia"/>
        </w:rPr>
        <w:t xml:space="preserve"> = new string[] { "id" };</w:t>
      </w:r>
      <w:r>
        <w:rPr>
          <w:rFonts w:hint="eastAsia"/>
        </w:rPr>
        <w:tab/>
        <w:t>//</w:t>
      </w:r>
      <w:r>
        <w:rPr>
          <w:rFonts w:hint="eastAsia"/>
        </w:rPr>
        <w:t>设置主键</w:t>
      </w:r>
    </w:p>
    <w:p w:rsidR="005D084D" w:rsidRDefault="005D084D" w:rsidP="005D084D">
      <w:r>
        <w:rPr>
          <w:rFonts w:hint="eastAsia"/>
        </w:rPr>
        <w:t xml:space="preserve">    GridView1.DataBind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绑定数据源到控件</w:t>
      </w:r>
    </w:p>
    <w:p w:rsidR="005D084D" w:rsidRDefault="005D084D" w:rsidP="005D084D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Close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闭数据库连接</w:t>
      </w:r>
    </w:p>
    <w:p w:rsidR="005D084D" w:rsidRDefault="005D084D" w:rsidP="005D084D">
      <w:r>
        <w:t>}</w:t>
      </w:r>
    </w:p>
    <w:p w:rsidR="005D084D" w:rsidRDefault="005D084D" w:rsidP="00FE2953">
      <w:pPr>
        <w:ind w:firstLine="420"/>
      </w:pPr>
      <w:r>
        <w:rPr>
          <w:rFonts w:hint="eastAsia"/>
        </w:rPr>
        <w:t>触发</w:t>
      </w:r>
      <w:r>
        <w:rPr>
          <w:rFonts w:hint="eastAsia"/>
        </w:rPr>
        <w:t>GridView</w:t>
      </w:r>
      <w:r>
        <w:rPr>
          <w:rFonts w:hint="eastAsia"/>
        </w:rPr>
        <w:t>控件的</w:t>
      </w:r>
      <w:r>
        <w:rPr>
          <w:rFonts w:hint="eastAsia"/>
        </w:rPr>
        <w:t>RowUpdating</w:t>
      </w:r>
      <w:r>
        <w:rPr>
          <w:rFonts w:hint="eastAsia"/>
        </w:rPr>
        <w:t>事件，该事件中，首先获取公告</w:t>
      </w:r>
      <w:r>
        <w:rPr>
          <w:rFonts w:hint="eastAsia"/>
        </w:rPr>
        <w:t>ID</w:t>
      </w:r>
      <w:r>
        <w:rPr>
          <w:rFonts w:hint="eastAsia"/>
        </w:rPr>
        <w:t>，然后根据该</w:t>
      </w:r>
      <w:r>
        <w:rPr>
          <w:rFonts w:hint="eastAsia"/>
        </w:rPr>
        <w:t>ID</w:t>
      </w:r>
      <w:r>
        <w:rPr>
          <w:rFonts w:hint="eastAsia"/>
        </w:rPr>
        <w:t>执行修改公告信息的操作。然后重新对数据进行绑定。</w:t>
      </w:r>
    </w:p>
    <w:p w:rsidR="005D084D" w:rsidRDefault="005D084D" w:rsidP="005D084D">
      <w:r>
        <w:t>protected void GridView1_</w:t>
      </w:r>
      <w:proofErr w:type="gramStart"/>
      <w:r>
        <w:t>RowUpdating(</w:t>
      </w:r>
      <w:proofErr w:type="gramEnd"/>
      <w:r>
        <w:t>object sender, GridViewUpdateEventArgs e)</w:t>
      </w:r>
    </w:p>
    <w:p w:rsidR="005D084D" w:rsidRDefault="005D084D" w:rsidP="005D084D">
      <w:r>
        <w:t>{</w:t>
      </w:r>
    </w:p>
    <w:p w:rsidR="005D084D" w:rsidRDefault="005D084D" w:rsidP="005D084D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Open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开数据库连接</w:t>
      </w:r>
    </w:p>
    <w:p w:rsidR="005D084D" w:rsidRDefault="005D084D" w:rsidP="005D084D">
      <w:r>
        <w:rPr>
          <w:rFonts w:hint="eastAsia"/>
        </w:rPr>
        <w:t xml:space="preserve">    string uid = </w:t>
      </w:r>
      <w:proofErr w:type="gramStart"/>
      <w:r>
        <w:rPr>
          <w:rFonts w:hint="eastAsia"/>
        </w:rPr>
        <w:t>this.GridView1.DataKeys</w:t>
      </w:r>
      <w:proofErr w:type="gramEnd"/>
      <w:r>
        <w:rPr>
          <w:rFonts w:hint="eastAsia"/>
        </w:rPr>
        <w:t>[e.RowIndex].Value.ToString();//</w:t>
      </w:r>
      <w:r>
        <w:rPr>
          <w:rFonts w:hint="eastAsia"/>
        </w:rPr>
        <w:t>获取主键</w:t>
      </w:r>
    </w:p>
    <w:p w:rsidR="005D084D" w:rsidRDefault="005D084D" w:rsidP="005D084D">
      <w:r>
        <w:rPr>
          <w:rFonts w:hint="eastAsia"/>
        </w:rPr>
        <w:t xml:space="preserve">    GridViewRow row = </w:t>
      </w:r>
      <w:proofErr w:type="gramStart"/>
      <w:r>
        <w:rPr>
          <w:rFonts w:hint="eastAsia"/>
        </w:rPr>
        <w:t>this.GridView1.Rows</w:t>
      </w:r>
      <w:proofErr w:type="gramEnd"/>
      <w:r>
        <w:rPr>
          <w:rFonts w:hint="eastAsia"/>
        </w:rPr>
        <w:t xml:space="preserve">[e.RowIndex];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每行的数据</w:t>
      </w:r>
    </w:p>
    <w:p w:rsidR="005D084D" w:rsidRDefault="005D084D" w:rsidP="005D084D">
      <w:r>
        <w:t xml:space="preserve">    string ingo = "update tb_BBS set title='" + </w:t>
      </w:r>
    </w:p>
    <w:p w:rsidR="005D084D" w:rsidRDefault="005D084D" w:rsidP="005D084D">
      <w:r>
        <w:t>((TextBox)(</w:t>
      </w:r>
      <w:proofErr w:type="gramStart"/>
      <w:r>
        <w:t>row.Cells</w:t>
      </w:r>
      <w:proofErr w:type="gramEnd"/>
      <w:r>
        <w:t xml:space="preserve">[0].Controls[0])).Text.ToString() + "',content='" + </w:t>
      </w:r>
    </w:p>
    <w:p w:rsidR="005D084D" w:rsidRDefault="005D084D" w:rsidP="005D084D">
      <w:r>
        <w:rPr>
          <w:rFonts w:hint="eastAsia"/>
        </w:rPr>
        <w:t>((TextBox)(</w:t>
      </w:r>
      <w:proofErr w:type="gramStart"/>
      <w:r>
        <w:rPr>
          <w:rFonts w:hint="eastAsia"/>
        </w:rPr>
        <w:t>row.Cells</w:t>
      </w:r>
      <w:proofErr w:type="gramEnd"/>
      <w:r>
        <w:rPr>
          <w:rFonts w:hint="eastAsia"/>
        </w:rPr>
        <w:t>[1].Controls[0])).Text.ToString() + "' where id=" +uid;//sql</w:t>
      </w:r>
      <w:r>
        <w:rPr>
          <w:rFonts w:hint="eastAsia"/>
        </w:rPr>
        <w:t>语句</w:t>
      </w:r>
    </w:p>
    <w:p w:rsidR="005D084D" w:rsidRDefault="005D084D" w:rsidP="005D084D">
      <w:r>
        <w:rPr>
          <w:rFonts w:hint="eastAsia"/>
        </w:rPr>
        <w:t xml:space="preserve">    SqlCommand goodsin = new </w:t>
      </w:r>
      <w:proofErr w:type="gramStart"/>
      <w:r>
        <w:rPr>
          <w:rFonts w:hint="eastAsia"/>
        </w:rPr>
        <w:t>SqlCommand(</w:t>
      </w:r>
      <w:proofErr w:type="gramEnd"/>
      <w:r>
        <w:rPr>
          <w:rFonts w:hint="eastAsia"/>
        </w:rPr>
        <w:t xml:space="preserve">ingo, strcon); </w:t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执行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5D084D" w:rsidRDefault="005D084D" w:rsidP="005D084D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goodsin.ExecuteNonQuery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执行受影响的行</w:t>
      </w:r>
    </w:p>
    <w:p w:rsidR="005D084D" w:rsidRDefault="005D084D" w:rsidP="005D084D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Close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闭数据库连接</w:t>
      </w:r>
    </w:p>
    <w:p w:rsidR="005D084D" w:rsidRDefault="005D084D" w:rsidP="005D084D">
      <w:r>
        <w:t xml:space="preserve">    GridView1.EditIndex = -1;</w:t>
      </w:r>
    </w:p>
    <w:p w:rsidR="005D084D" w:rsidRDefault="005D084D" w:rsidP="005D084D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dsdatabind(</w:t>
      </w:r>
      <w:proofErr w:type="gramEnd"/>
      <w:r>
        <w:rPr>
          <w:rFonts w:hint="eastAsia"/>
        </w:rPr>
        <w:t>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绑定公告</w:t>
      </w:r>
    </w:p>
    <w:p w:rsidR="005D084D" w:rsidRDefault="005D084D" w:rsidP="005D084D">
      <w:r>
        <w:lastRenderedPageBreak/>
        <w:t>}</w:t>
      </w:r>
    </w:p>
    <w:p w:rsidR="005D084D" w:rsidRDefault="005D084D" w:rsidP="00FE2953">
      <w:pPr>
        <w:ind w:firstLine="420"/>
      </w:pPr>
      <w:r>
        <w:rPr>
          <w:rFonts w:hint="eastAsia"/>
        </w:rPr>
        <w:t>触发</w:t>
      </w:r>
      <w:r>
        <w:rPr>
          <w:rFonts w:hint="eastAsia"/>
        </w:rPr>
        <w:t>GridView</w:t>
      </w:r>
      <w:r>
        <w:rPr>
          <w:rFonts w:hint="eastAsia"/>
        </w:rPr>
        <w:t>控件的</w:t>
      </w:r>
      <w:r>
        <w:rPr>
          <w:rFonts w:hint="eastAsia"/>
        </w:rPr>
        <w:t>RowDeleting</w:t>
      </w:r>
      <w:r>
        <w:rPr>
          <w:rFonts w:hint="eastAsia"/>
        </w:rPr>
        <w:t>事件，该事件中，首先获取公告</w:t>
      </w:r>
      <w:r>
        <w:rPr>
          <w:rFonts w:hint="eastAsia"/>
        </w:rPr>
        <w:t>I</w:t>
      </w:r>
      <w:r>
        <w:t>D,</w:t>
      </w:r>
      <w:r>
        <w:rPr>
          <w:rFonts w:hint="eastAsia"/>
        </w:rPr>
        <w:t>然后根据该</w:t>
      </w:r>
      <w:r>
        <w:rPr>
          <w:rFonts w:hint="eastAsia"/>
        </w:rPr>
        <w:t>ID</w:t>
      </w:r>
      <w:r>
        <w:rPr>
          <w:rFonts w:hint="eastAsia"/>
        </w:rPr>
        <w:t>执行公告信息的删除操作，并重新对</w:t>
      </w:r>
      <w:r>
        <w:rPr>
          <w:rFonts w:hint="eastAsia"/>
        </w:rPr>
        <w:t>GridView</w:t>
      </w:r>
      <w:r>
        <w:rPr>
          <w:rFonts w:hint="eastAsia"/>
        </w:rPr>
        <w:t>控件进行数据绑定。代码如下：</w:t>
      </w:r>
    </w:p>
    <w:p w:rsidR="005D084D" w:rsidRDefault="005D084D" w:rsidP="005D084D">
      <w:r>
        <w:t>protected void GridView1_</w:t>
      </w:r>
      <w:proofErr w:type="gramStart"/>
      <w:r>
        <w:t>RowDeleting(</w:t>
      </w:r>
      <w:proofErr w:type="gramEnd"/>
      <w:r>
        <w:t>object sender, GridViewDeleteEventArgs e)</w:t>
      </w:r>
    </w:p>
    <w:p w:rsidR="005D084D" w:rsidRDefault="005D084D" w:rsidP="005D084D">
      <w:r>
        <w:t>{</w:t>
      </w:r>
    </w:p>
    <w:p w:rsidR="005D084D" w:rsidRDefault="005D084D" w:rsidP="005D084D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Open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打开数据库连接</w:t>
      </w:r>
    </w:p>
    <w:p w:rsidR="005D084D" w:rsidRDefault="005D084D" w:rsidP="005D084D">
      <w:r>
        <w:rPr>
          <w:rFonts w:hint="eastAsia"/>
        </w:rPr>
        <w:t xml:space="preserve">    //</w:t>
      </w:r>
      <w:r>
        <w:rPr>
          <w:rFonts w:hint="eastAsia"/>
        </w:rPr>
        <w:t>获取要删除的公告编号</w:t>
      </w:r>
    </w:p>
    <w:p w:rsidR="005D084D" w:rsidRDefault="005D084D" w:rsidP="005D084D">
      <w:r>
        <w:t xml:space="preserve">    string id = </w:t>
      </w:r>
      <w:proofErr w:type="gramStart"/>
      <w:r>
        <w:t>this.GridView1.DataKeys</w:t>
      </w:r>
      <w:proofErr w:type="gramEnd"/>
      <w:r>
        <w:t>[e.RowIndex].Value.ToString();</w:t>
      </w:r>
    </w:p>
    <w:p w:rsidR="005D084D" w:rsidRDefault="005D084D" w:rsidP="005D084D">
      <w:r>
        <w:rPr>
          <w:rFonts w:hint="eastAsia"/>
        </w:rPr>
        <w:t xml:space="preserve">    //</w:t>
      </w:r>
      <w:r>
        <w:rPr>
          <w:rFonts w:hint="eastAsia"/>
        </w:rPr>
        <w:t>定义执行删除指定公告的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:rsidR="005D084D" w:rsidRDefault="005D084D" w:rsidP="005D084D">
      <w:r>
        <w:t xml:space="preserve">    SqlCommand comm = new </w:t>
      </w:r>
      <w:proofErr w:type="gramStart"/>
      <w:r>
        <w:t>SqlCommand(</w:t>
      </w:r>
      <w:proofErr w:type="gramEnd"/>
      <w:r>
        <w:t>"delete from tb_BBS where id=" + id, strcon);</w:t>
      </w:r>
    </w:p>
    <w:p w:rsidR="005D084D" w:rsidRDefault="005D084D" w:rsidP="005D084D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comm.ExecuteNonQuery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执行删除公告操作</w:t>
      </w:r>
    </w:p>
    <w:p w:rsidR="005D084D" w:rsidRDefault="005D084D" w:rsidP="005D084D">
      <w:r>
        <w:rPr>
          <w:rFonts w:hint="eastAsia"/>
        </w:rPr>
        <w:t xml:space="preserve">    </w:t>
      </w:r>
      <w:proofErr w:type="gramStart"/>
      <w:r>
        <w:rPr>
          <w:rFonts w:hint="eastAsia"/>
        </w:rPr>
        <w:t>strcon.Close</w:t>
      </w:r>
      <w:proofErr w:type="gramEnd"/>
      <w:r>
        <w:rPr>
          <w:rFonts w:hint="eastAsia"/>
        </w:rPr>
        <w:t>(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关闭数据库连接</w:t>
      </w:r>
    </w:p>
    <w:p w:rsidR="005D084D" w:rsidRDefault="005D084D" w:rsidP="005D084D">
      <w:r>
        <w:t xml:space="preserve">    </w:t>
      </w:r>
      <w:proofErr w:type="gramStart"/>
      <w:r>
        <w:t>dsdatabind(</w:t>
      </w:r>
      <w:proofErr w:type="gramEnd"/>
      <w:r>
        <w:t>);</w:t>
      </w:r>
    </w:p>
    <w:p w:rsidR="005D084D" w:rsidRDefault="005D084D" w:rsidP="005D084D">
      <w:r>
        <w:t>}</w:t>
      </w:r>
    </w:p>
    <w:p w:rsidR="00F03246" w:rsidRDefault="001F5112" w:rsidP="00F03246">
      <w:pPr>
        <w:pStyle w:val="2"/>
      </w:pPr>
      <w:bookmarkStart w:id="173" w:name="_Toc519243821"/>
      <w:r>
        <w:rPr>
          <w:rFonts w:hint="eastAsia"/>
        </w:rPr>
        <w:t>本章总结</w:t>
      </w:r>
      <w:bookmarkEnd w:id="173"/>
    </w:p>
    <w:p w:rsidR="001F5112" w:rsidRDefault="001F5112" w:rsidP="001F5112">
      <w:r>
        <w:rPr>
          <w:rFonts w:hint="eastAsia"/>
          <w:noProof/>
        </w:rPr>
        <w:drawing>
          <wp:anchor distT="0" distB="0" distL="114300" distR="114300" simplePos="0" relativeHeight="251678720" behindDoc="1" locked="0" layoutInCell="1" allowOverlap="1" wp14:anchorId="3CA2134F">
            <wp:simplePos x="0" y="0"/>
            <wp:positionH relativeFrom="column">
              <wp:posOffset>99695</wp:posOffset>
            </wp:positionH>
            <wp:positionV relativeFrom="paragraph">
              <wp:posOffset>502920</wp:posOffset>
            </wp:positionV>
            <wp:extent cx="5939790" cy="1964055"/>
            <wp:effectExtent l="0" t="0" r="3810" b="0"/>
            <wp:wrapTight wrapText="bothSides">
              <wp:wrapPolygon edited="0">
                <wp:start x="0" y="0"/>
                <wp:lineTo x="0" y="21370"/>
                <wp:lineTo x="21545" y="21370"/>
                <wp:lineTo x="21545" y="0"/>
                <wp:lineTo x="0" y="0"/>
              </wp:wrapPolygon>
            </wp:wrapTight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12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96405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</w:rPr>
        <w:t>下面通过一章概述图，对本章的框架结构进行总结。</w:t>
      </w:r>
    </w:p>
    <w:p w:rsidR="001F5112" w:rsidRPr="001F5112" w:rsidRDefault="001F5112" w:rsidP="001F5112"/>
    <w:p w:rsidR="00F03246" w:rsidRDefault="00F03246" w:rsidP="005D084D"/>
    <w:p w:rsidR="00F03246" w:rsidRDefault="00F03246" w:rsidP="005D084D"/>
    <w:p w:rsidR="007923B9" w:rsidRDefault="007923B9" w:rsidP="007923B9">
      <w:pPr>
        <w:pStyle w:val="1"/>
      </w:pPr>
      <w:bookmarkStart w:id="174" w:name="_Toc519243822"/>
      <w:r>
        <w:rPr>
          <w:rFonts w:hint="eastAsia"/>
        </w:rPr>
        <w:lastRenderedPageBreak/>
        <w:t>参考文献</w:t>
      </w:r>
      <w:bookmarkEnd w:id="174"/>
    </w:p>
    <w:p w:rsidR="007923B9" w:rsidRDefault="007923B9" w:rsidP="007923B9">
      <w:r>
        <w:rPr>
          <w:rFonts w:hint="eastAsia"/>
        </w:rPr>
        <w:t>[1]</w:t>
      </w:r>
      <w:r>
        <w:rPr>
          <w:rFonts w:hint="eastAsia"/>
        </w:rPr>
        <w:tab/>
      </w:r>
      <w:r>
        <w:rPr>
          <w:rFonts w:hint="eastAsia"/>
        </w:rPr>
        <w:t>《精通</w:t>
      </w:r>
      <w:r>
        <w:rPr>
          <w:rFonts w:hint="eastAsia"/>
        </w:rPr>
        <w:t>C#</w:t>
      </w:r>
      <w:r>
        <w:rPr>
          <w:rFonts w:hint="eastAsia"/>
        </w:rPr>
        <w:t>（第</w:t>
      </w:r>
      <w:r>
        <w:rPr>
          <w:rFonts w:hint="eastAsia"/>
        </w:rPr>
        <w:t>6</w:t>
      </w:r>
      <w:r>
        <w:rPr>
          <w:rFonts w:hint="eastAsia"/>
        </w:rPr>
        <w:t>版）》</w:t>
      </w:r>
      <w:r>
        <w:rPr>
          <w:rFonts w:hint="eastAsia"/>
        </w:rPr>
        <w:t xml:space="preserve">. </w:t>
      </w:r>
      <w:r>
        <w:rPr>
          <w:rFonts w:hint="eastAsia"/>
        </w:rPr>
        <w:t>人民邮电出版社</w:t>
      </w:r>
      <w:r>
        <w:rPr>
          <w:rFonts w:hint="eastAsia"/>
        </w:rPr>
        <w:t>. 2013-7</w:t>
      </w:r>
    </w:p>
    <w:p w:rsidR="007923B9" w:rsidRDefault="007923B9" w:rsidP="007923B9">
      <w:r>
        <w:rPr>
          <w:rFonts w:hint="eastAsia"/>
        </w:rPr>
        <w:t>[2]</w:t>
      </w:r>
      <w:r>
        <w:rPr>
          <w:rFonts w:hint="eastAsia"/>
        </w:rPr>
        <w:tab/>
      </w:r>
      <w:r>
        <w:rPr>
          <w:rFonts w:hint="eastAsia"/>
        </w:rPr>
        <w:t>《</w:t>
      </w:r>
      <w:r>
        <w:rPr>
          <w:rFonts w:hint="eastAsia"/>
        </w:rPr>
        <w:t>UML</w:t>
      </w:r>
      <w:r>
        <w:rPr>
          <w:rFonts w:hint="eastAsia"/>
        </w:rPr>
        <w:t>大战需求分析》</w:t>
      </w:r>
      <w:r>
        <w:rPr>
          <w:rFonts w:hint="eastAsia"/>
        </w:rPr>
        <w:t>.</w:t>
      </w:r>
      <w:r w:rsidR="00C2458B">
        <w:t xml:space="preserve"> </w:t>
      </w:r>
      <w:proofErr w:type="gramStart"/>
      <w:r>
        <w:rPr>
          <w:rFonts w:hint="eastAsia"/>
        </w:rPr>
        <w:t>张传波</w:t>
      </w:r>
      <w:proofErr w:type="gramEnd"/>
      <w:r>
        <w:rPr>
          <w:rFonts w:hint="eastAsia"/>
        </w:rPr>
        <w:t>.2015</w:t>
      </w:r>
    </w:p>
    <w:p w:rsidR="007923B9" w:rsidRDefault="007923B9" w:rsidP="007923B9">
      <w:r>
        <w:rPr>
          <w:rFonts w:hint="eastAsia"/>
        </w:rPr>
        <w:t>[3]</w:t>
      </w:r>
      <w:r>
        <w:t xml:space="preserve"> </w:t>
      </w:r>
      <w:r>
        <w:rPr>
          <w:rFonts w:hint="eastAsia"/>
        </w:rPr>
        <w:t>《</w:t>
      </w:r>
      <w:r w:rsidRPr="007923B9">
        <w:rPr>
          <w:rFonts w:hint="eastAsia"/>
        </w:rPr>
        <w:t>数据库原理</w:t>
      </w:r>
      <w:r>
        <w:rPr>
          <w:rFonts w:hint="eastAsia"/>
        </w:rPr>
        <w:t>》</w:t>
      </w:r>
      <w:r>
        <w:rPr>
          <w:rFonts w:hint="eastAsia"/>
        </w:rPr>
        <w:t>.</w:t>
      </w:r>
      <w:r w:rsidRPr="007923B9">
        <w:rPr>
          <w:rFonts w:hint="eastAsia"/>
        </w:rPr>
        <w:t xml:space="preserve"> </w:t>
      </w:r>
      <w:r w:rsidRPr="007923B9">
        <w:rPr>
          <w:rFonts w:hint="eastAsia"/>
        </w:rPr>
        <w:t>清华大学出版社</w:t>
      </w:r>
      <w:r>
        <w:t>.</w:t>
      </w:r>
      <w:r w:rsidRPr="007923B9">
        <w:rPr>
          <w:rFonts w:hint="eastAsia"/>
        </w:rPr>
        <w:t>2011-11-16</w:t>
      </w:r>
    </w:p>
    <w:p w:rsidR="007923B9" w:rsidRPr="007923B9" w:rsidRDefault="007923B9" w:rsidP="007923B9"/>
    <w:p w:rsidR="00BC6915" w:rsidRPr="00BC6915" w:rsidRDefault="00BC6915" w:rsidP="00BC6915"/>
    <w:bookmarkEnd w:id="0"/>
    <w:p w:rsidR="00BC6915" w:rsidRPr="00BC6915" w:rsidRDefault="00BC6915" w:rsidP="00BC6915"/>
    <w:sectPr w:rsidR="00BC6915" w:rsidRPr="00BC6915" w:rsidSect="00FC6D61">
      <w:footerReference w:type="default" r:id="rId47"/>
      <w:pgSz w:w="11906" w:h="16838"/>
      <w:pgMar w:top="1418" w:right="1134" w:bottom="1134" w:left="1418" w:header="851" w:footer="850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B060A" w:rsidRDefault="00BB060A" w:rsidP="00736EB6">
      <w:pPr>
        <w:spacing w:line="240" w:lineRule="auto"/>
      </w:pPr>
      <w:r>
        <w:separator/>
      </w:r>
    </w:p>
  </w:endnote>
  <w:endnote w:type="continuationSeparator" w:id="0">
    <w:p w:rsidR="00BB060A" w:rsidRDefault="00BB060A" w:rsidP="00736EB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-18030">
    <w:altName w:val="宋体"/>
    <w:charset w:val="86"/>
    <w:family w:val="modern"/>
    <w:pitch w:val="default"/>
    <w:sig w:usb0="800022A7" w:usb1="880F3C78" w:usb2="000A005E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269387213"/>
      <w:docPartObj>
        <w:docPartGallery w:val="Page Numbers (Bottom of Page)"/>
        <w:docPartUnique/>
      </w:docPartObj>
    </w:sdtPr>
    <w:sdtEndPr/>
    <w:sdtContent>
      <w:p w:rsidR="00F03246" w:rsidRDefault="00F0324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1A30C1">
          <w:rPr>
            <w:noProof/>
          </w:rPr>
          <w:t>II</w:t>
        </w:r>
        <w:r>
          <w:fldChar w:fldCharType="end"/>
        </w:r>
      </w:p>
    </w:sdtContent>
  </w:sdt>
  <w:p w:rsidR="00F03246" w:rsidRDefault="00F03246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114256631"/>
      <w:docPartObj>
        <w:docPartGallery w:val="Page Numbers (Bottom of Page)"/>
        <w:docPartUnique/>
      </w:docPartObj>
    </w:sdtPr>
    <w:sdtEndPr/>
    <w:sdtContent>
      <w:p w:rsidR="00F03246" w:rsidRDefault="00F03246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EA1997">
          <w:rPr>
            <w:noProof/>
            <w:lang w:val="zh-CN"/>
          </w:rPr>
          <w:t>18</w:t>
        </w:r>
        <w:r>
          <w:fldChar w:fldCharType="end"/>
        </w:r>
      </w:p>
    </w:sdtContent>
  </w:sdt>
  <w:p w:rsidR="00F03246" w:rsidRDefault="00F03246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B060A" w:rsidRDefault="00BB060A" w:rsidP="00736EB6">
      <w:pPr>
        <w:spacing w:line="240" w:lineRule="auto"/>
      </w:pPr>
      <w:r>
        <w:separator/>
      </w:r>
    </w:p>
  </w:footnote>
  <w:footnote w:type="continuationSeparator" w:id="0">
    <w:p w:rsidR="00BB060A" w:rsidRDefault="00BB060A" w:rsidP="00736EB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03246" w:rsidRPr="00F15304" w:rsidRDefault="00F03246">
    <w:pPr>
      <w:pStyle w:val="a3"/>
      <w:rPr>
        <w:rFonts w:ascii="宋体" w:hAnsi="宋体"/>
      </w:rPr>
    </w:pPr>
    <w:r w:rsidRPr="00F15304">
      <w:rPr>
        <w:rFonts w:ascii="宋体" w:hAnsi="宋体" w:hint="eastAsia"/>
      </w:rPr>
      <w:t>武汉理工大学《</w:t>
    </w:r>
    <w:r>
      <w:rPr>
        <w:rFonts w:ascii="宋体" w:hAnsi="宋体" w:hint="eastAsia"/>
      </w:rPr>
      <w:t>在线购物商城系统</w:t>
    </w:r>
    <w:r w:rsidRPr="00F15304">
      <w:rPr>
        <w:rFonts w:ascii="宋体" w:hAnsi="宋体" w:hint="eastAsia"/>
      </w:rPr>
      <w:t>的设计与实现》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03246" w:rsidRPr="009E0E06" w:rsidRDefault="00F03246" w:rsidP="009E0E06">
    <w:pPr>
      <w:jc w:val="center"/>
      <w:rPr>
        <w:sz w:val="18"/>
        <w:szCs w:val="18"/>
      </w:rPr>
    </w:pPr>
    <w:r w:rsidRPr="009E0E06">
      <w:rPr>
        <w:rFonts w:hint="eastAsia"/>
        <w:sz w:val="18"/>
        <w:szCs w:val="18"/>
      </w:rPr>
      <w:t>武汉理工大学《在线购物商城》课程设计说明书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4F7BD0"/>
    <w:multiLevelType w:val="hybridMultilevel"/>
    <w:tmpl w:val="3AC88F84"/>
    <w:lvl w:ilvl="0" w:tplc="F108705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D147CD3"/>
    <w:multiLevelType w:val="multilevel"/>
    <w:tmpl w:val="9E84A094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12CD6C8E"/>
    <w:multiLevelType w:val="multilevel"/>
    <w:tmpl w:val="F30232F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ascii="Times New Roman" w:hAnsi="Times New Roman"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1D627909"/>
    <w:multiLevelType w:val="hybridMultilevel"/>
    <w:tmpl w:val="1D06BB7A"/>
    <w:lvl w:ilvl="0" w:tplc="F108705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EFE2B5F"/>
    <w:multiLevelType w:val="hybridMultilevel"/>
    <w:tmpl w:val="344EF3E4"/>
    <w:lvl w:ilvl="0" w:tplc="F108705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9236706"/>
    <w:multiLevelType w:val="hybridMultilevel"/>
    <w:tmpl w:val="B5A4FF48"/>
    <w:lvl w:ilvl="0" w:tplc="F108705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F1E3D9A"/>
    <w:multiLevelType w:val="hybridMultilevel"/>
    <w:tmpl w:val="D5DAB2EA"/>
    <w:lvl w:ilvl="0" w:tplc="F108705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D645865"/>
    <w:multiLevelType w:val="hybridMultilevel"/>
    <w:tmpl w:val="A4DE7A5C"/>
    <w:lvl w:ilvl="0" w:tplc="F108705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0CB7E11"/>
    <w:multiLevelType w:val="hybridMultilevel"/>
    <w:tmpl w:val="56C2A3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AB07EEA"/>
    <w:multiLevelType w:val="multilevel"/>
    <w:tmpl w:val="316C8C9E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4F647E04"/>
    <w:multiLevelType w:val="hybridMultilevel"/>
    <w:tmpl w:val="5EE62DB2"/>
    <w:lvl w:ilvl="0" w:tplc="2B58350C">
      <w:start w:val="1"/>
      <w:numFmt w:val="decimal"/>
      <w:lvlText w:val="[%1]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02F2472"/>
    <w:multiLevelType w:val="hybridMultilevel"/>
    <w:tmpl w:val="AE1009AC"/>
    <w:lvl w:ilvl="0" w:tplc="F108705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EBD201B"/>
    <w:multiLevelType w:val="hybridMultilevel"/>
    <w:tmpl w:val="B6989486"/>
    <w:lvl w:ilvl="0" w:tplc="F108705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3A41DD2"/>
    <w:multiLevelType w:val="hybridMultilevel"/>
    <w:tmpl w:val="5E2061A4"/>
    <w:lvl w:ilvl="0" w:tplc="F108705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77391319"/>
    <w:multiLevelType w:val="hybridMultilevel"/>
    <w:tmpl w:val="BB927112"/>
    <w:lvl w:ilvl="0" w:tplc="F108705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7C017C11"/>
    <w:multiLevelType w:val="hybridMultilevel"/>
    <w:tmpl w:val="57860824"/>
    <w:lvl w:ilvl="0" w:tplc="F108705E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9"/>
  </w:num>
  <w:num w:numId="3">
    <w:abstractNumId w:val="8"/>
  </w:num>
  <w:num w:numId="4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2"/>
  </w:num>
  <w:num w:numId="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"/>
  </w:num>
  <w:num w:numId="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2"/>
  </w:num>
  <w:num w:numId="1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"/>
  </w:num>
  <w:num w:numId="14">
    <w:abstractNumId w:val="2"/>
    <w:lvlOverride w:ilvl="0">
      <w:lvl w:ilvl="0">
        <w:start w:val="1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>
        <w:start w:val="1"/>
        <w:numFmt w:val="decimal"/>
        <w:pStyle w:val="2"/>
        <w:lvlText w:val="%1.%2"/>
        <w:lvlJc w:val="left"/>
        <w:pPr>
          <w:ind w:left="992" w:hanging="567"/>
        </w:pPr>
        <w:rPr>
          <w:rFonts w:hint="eastAsia"/>
        </w:rPr>
      </w:lvl>
    </w:lvlOverride>
    <w:lvlOverride w:ilvl="2">
      <w:lvl w:ilvl="2">
        <w:start w:val="1"/>
        <w:numFmt w:val="decimal"/>
        <w:pStyle w:val="3"/>
        <w:lvlText w:val="%1.%2.%3"/>
        <w:lvlJc w:val="left"/>
        <w:pPr>
          <w:ind w:left="1418" w:hanging="567"/>
        </w:pPr>
        <w:rPr>
          <w:rFonts w:hint="eastAsia"/>
        </w:rPr>
      </w:lvl>
    </w:lvlOverride>
    <w:lvlOverride w:ilvl="3">
      <w:lvl w:ilvl="3">
        <w:start w:val="1"/>
        <w:numFmt w:val="decimal"/>
        <w:pStyle w:val="4"/>
        <w:lvlText w:val="%1.%2.%3.%4"/>
        <w:lvlJc w:val="left"/>
        <w:pPr>
          <w:ind w:left="1984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2551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1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10"/>
  </w:num>
  <w:num w:numId="22">
    <w:abstractNumId w:val="4"/>
  </w:num>
  <w:num w:numId="23">
    <w:abstractNumId w:val="13"/>
  </w:num>
  <w:num w:numId="24">
    <w:abstractNumId w:val="11"/>
  </w:num>
  <w:num w:numId="25">
    <w:abstractNumId w:val="6"/>
  </w:num>
  <w:num w:numId="26">
    <w:abstractNumId w:val="7"/>
  </w:num>
  <w:num w:numId="27">
    <w:abstractNumId w:val="0"/>
  </w:num>
  <w:num w:numId="28">
    <w:abstractNumId w:val="14"/>
  </w:num>
  <w:num w:numId="29">
    <w:abstractNumId w:val="3"/>
  </w:num>
  <w:num w:numId="30">
    <w:abstractNumId w:val="15"/>
  </w:num>
  <w:num w:numId="3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5"/>
  </w:num>
  <w:num w:numId="33">
    <w:abstractNumId w:val="12"/>
  </w:num>
  <w:num w:numId="3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"/>
  </w:num>
  <w:num w:numId="43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9"/>
  </w:num>
  <w:num w:numId="45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36EB6"/>
    <w:rsid w:val="000052ED"/>
    <w:rsid w:val="00006845"/>
    <w:rsid w:val="0001028F"/>
    <w:rsid w:val="000145A7"/>
    <w:rsid w:val="00020963"/>
    <w:rsid w:val="000231F0"/>
    <w:rsid w:val="0002767B"/>
    <w:rsid w:val="00027CDC"/>
    <w:rsid w:val="000378F4"/>
    <w:rsid w:val="00040640"/>
    <w:rsid w:val="00054CC3"/>
    <w:rsid w:val="00057CBF"/>
    <w:rsid w:val="00065C65"/>
    <w:rsid w:val="00070192"/>
    <w:rsid w:val="000857D1"/>
    <w:rsid w:val="000916BF"/>
    <w:rsid w:val="000951B6"/>
    <w:rsid w:val="000A015F"/>
    <w:rsid w:val="000A38A9"/>
    <w:rsid w:val="000B5A6D"/>
    <w:rsid w:val="000C72F3"/>
    <w:rsid w:val="000E5080"/>
    <w:rsid w:val="000F4E4F"/>
    <w:rsid w:val="000F69C6"/>
    <w:rsid w:val="00105DFF"/>
    <w:rsid w:val="00110B68"/>
    <w:rsid w:val="001121A5"/>
    <w:rsid w:val="00121578"/>
    <w:rsid w:val="00122449"/>
    <w:rsid w:val="001250AD"/>
    <w:rsid w:val="00127983"/>
    <w:rsid w:val="00132971"/>
    <w:rsid w:val="00144B61"/>
    <w:rsid w:val="0014652C"/>
    <w:rsid w:val="001504B2"/>
    <w:rsid w:val="00155F6D"/>
    <w:rsid w:val="00157252"/>
    <w:rsid w:val="0016007F"/>
    <w:rsid w:val="00163A98"/>
    <w:rsid w:val="00163EEF"/>
    <w:rsid w:val="00167FF7"/>
    <w:rsid w:val="00182494"/>
    <w:rsid w:val="001869B7"/>
    <w:rsid w:val="001872B4"/>
    <w:rsid w:val="00187FE9"/>
    <w:rsid w:val="00195ACF"/>
    <w:rsid w:val="001A30C1"/>
    <w:rsid w:val="001B3477"/>
    <w:rsid w:val="001D3343"/>
    <w:rsid w:val="001D69CD"/>
    <w:rsid w:val="001E5BBA"/>
    <w:rsid w:val="001F5112"/>
    <w:rsid w:val="001F7F18"/>
    <w:rsid w:val="00200B02"/>
    <w:rsid w:val="002117F5"/>
    <w:rsid w:val="002166FA"/>
    <w:rsid w:val="0022208F"/>
    <w:rsid w:val="002245D1"/>
    <w:rsid w:val="00227587"/>
    <w:rsid w:val="00234768"/>
    <w:rsid w:val="00236531"/>
    <w:rsid w:val="00236546"/>
    <w:rsid w:val="002446D2"/>
    <w:rsid w:val="0025139A"/>
    <w:rsid w:val="002514B2"/>
    <w:rsid w:val="00255B42"/>
    <w:rsid w:val="0027168A"/>
    <w:rsid w:val="00283ECE"/>
    <w:rsid w:val="002A087D"/>
    <w:rsid w:val="002A4B6F"/>
    <w:rsid w:val="002A647D"/>
    <w:rsid w:val="002A6973"/>
    <w:rsid w:val="002A7EFE"/>
    <w:rsid w:val="002B0132"/>
    <w:rsid w:val="002B189A"/>
    <w:rsid w:val="002B35BC"/>
    <w:rsid w:val="002B381B"/>
    <w:rsid w:val="002B4A70"/>
    <w:rsid w:val="002B6AF3"/>
    <w:rsid w:val="002D32D2"/>
    <w:rsid w:val="002D441D"/>
    <w:rsid w:val="002D4B32"/>
    <w:rsid w:val="002D4EF0"/>
    <w:rsid w:val="002D573D"/>
    <w:rsid w:val="002E7762"/>
    <w:rsid w:val="002F1068"/>
    <w:rsid w:val="002F1C4D"/>
    <w:rsid w:val="0032233E"/>
    <w:rsid w:val="003247F4"/>
    <w:rsid w:val="00325BC6"/>
    <w:rsid w:val="00343DDC"/>
    <w:rsid w:val="00347C65"/>
    <w:rsid w:val="00352C9F"/>
    <w:rsid w:val="003534B7"/>
    <w:rsid w:val="003563BC"/>
    <w:rsid w:val="003961C2"/>
    <w:rsid w:val="003C2874"/>
    <w:rsid w:val="003C7C31"/>
    <w:rsid w:val="003D22E6"/>
    <w:rsid w:val="003F26C9"/>
    <w:rsid w:val="00414992"/>
    <w:rsid w:val="00425AF6"/>
    <w:rsid w:val="004530DD"/>
    <w:rsid w:val="00461718"/>
    <w:rsid w:val="00473EE1"/>
    <w:rsid w:val="0048707B"/>
    <w:rsid w:val="0049055D"/>
    <w:rsid w:val="004A096E"/>
    <w:rsid w:val="004A130B"/>
    <w:rsid w:val="004A47AD"/>
    <w:rsid w:val="004B0231"/>
    <w:rsid w:val="004B5E86"/>
    <w:rsid w:val="004C5ADB"/>
    <w:rsid w:val="004D09DF"/>
    <w:rsid w:val="004D1438"/>
    <w:rsid w:val="004D5AEE"/>
    <w:rsid w:val="004E5182"/>
    <w:rsid w:val="004F7E93"/>
    <w:rsid w:val="00504C73"/>
    <w:rsid w:val="00512A73"/>
    <w:rsid w:val="00514510"/>
    <w:rsid w:val="00516EBA"/>
    <w:rsid w:val="00526A7E"/>
    <w:rsid w:val="00530808"/>
    <w:rsid w:val="0053093E"/>
    <w:rsid w:val="00532A3F"/>
    <w:rsid w:val="00536401"/>
    <w:rsid w:val="005413F8"/>
    <w:rsid w:val="00547B52"/>
    <w:rsid w:val="00563622"/>
    <w:rsid w:val="00564E81"/>
    <w:rsid w:val="00572D53"/>
    <w:rsid w:val="00573DB2"/>
    <w:rsid w:val="005756D4"/>
    <w:rsid w:val="00575D11"/>
    <w:rsid w:val="00590E82"/>
    <w:rsid w:val="005916B7"/>
    <w:rsid w:val="00595BCF"/>
    <w:rsid w:val="00596D4E"/>
    <w:rsid w:val="005A066B"/>
    <w:rsid w:val="005A7AE4"/>
    <w:rsid w:val="005B087F"/>
    <w:rsid w:val="005B1024"/>
    <w:rsid w:val="005B5BCA"/>
    <w:rsid w:val="005B7FE2"/>
    <w:rsid w:val="005C2B78"/>
    <w:rsid w:val="005C7F35"/>
    <w:rsid w:val="005D084D"/>
    <w:rsid w:val="005D2FAF"/>
    <w:rsid w:val="005D3D98"/>
    <w:rsid w:val="005E4497"/>
    <w:rsid w:val="005E4CE2"/>
    <w:rsid w:val="005E5594"/>
    <w:rsid w:val="006049C0"/>
    <w:rsid w:val="006110D7"/>
    <w:rsid w:val="00614B90"/>
    <w:rsid w:val="0061526A"/>
    <w:rsid w:val="00632967"/>
    <w:rsid w:val="00634374"/>
    <w:rsid w:val="0063454C"/>
    <w:rsid w:val="00641B54"/>
    <w:rsid w:val="00642040"/>
    <w:rsid w:val="006462EF"/>
    <w:rsid w:val="0064662A"/>
    <w:rsid w:val="006476B9"/>
    <w:rsid w:val="006539E4"/>
    <w:rsid w:val="0066191F"/>
    <w:rsid w:val="00672601"/>
    <w:rsid w:val="00676F70"/>
    <w:rsid w:val="0068140C"/>
    <w:rsid w:val="00686296"/>
    <w:rsid w:val="00690FB1"/>
    <w:rsid w:val="006955DD"/>
    <w:rsid w:val="006A3A45"/>
    <w:rsid w:val="006B0247"/>
    <w:rsid w:val="006C109D"/>
    <w:rsid w:val="006C218B"/>
    <w:rsid w:val="006C3E0A"/>
    <w:rsid w:val="006C6DF9"/>
    <w:rsid w:val="006D113E"/>
    <w:rsid w:val="006D2E01"/>
    <w:rsid w:val="006F2459"/>
    <w:rsid w:val="00703D08"/>
    <w:rsid w:val="00717838"/>
    <w:rsid w:val="007236BB"/>
    <w:rsid w:val="007331AC"/>
    <w:rsid w:val="00736EB6"/>
    <w:rsid w:val="007408FD"/>
    <w:rsid w:val="007443BE"/>
    <w:rsid w:val="007633AB"/>
    <w:rsid w:val="00764BE3"/>
    <w:rsid w:val="007779BC"/>
    <w:rsid w:val="00781995"/>
    <w:rsid w:val="00784D1D"/>
    <w:rsid w:val="007923B9"/>
    <w:rsid w:val="0079778E"/>
    <w:rsid w:val="007A0A98"/>
    <w:rsid w:val="007A3EF0"/>
    <w:rsid w:val="007B659C"/>
    <w:rsid w:val="007C2CE3"/>
    <w:rsid w:val="007C4ADC"/>
    <w:rsid w:val="007D3A2C"/>
    <w:rsid w:val="007D5939"/>
    <w:rsid w:val="007E7139"/>
    <w:rsid w:val="008046DA"/>
    <w:rsid w:val="00822311"/>
    <w:rsid w:val="00822EF1"/>
    <w:rsid w:val="008234CD"/>
    <w:rsid w:val="0082769E"/>
    <w:rsid w:val="00832045"/>
    <w:rsid w:val="00841C28"/>
    <w:rsid w:val="00856F20"/>
    <w:rsid w:val="008610C3"/>
    <w:rsid w:val="00862DD7"/>
    <w:rsid w:val="0087307C"/>
    <w:rsid w:val="00876404"/>
    <w:rsid w:val="00877109"/>
    <w:rsid w:val="00882B0F"/>
    <w:rsid w:val="00884D57"/>
    <w:rsid w:val="008865B1"/>
    <w:rsid w:val="00886BB1"/>
    <w:rsid w:val="008966B2"/>
    <w:rsid w:val="00896A65"/>
    <w:rsid w:val="008A1881"/>
    <w:rsid w:val="008A2404"/>
    <w:rsid w:val="008A7215"/>
    <w:rsid w:val="008B230D"/>
    <w:rsid w:val="008B7090"/>
    <w:rsid w:val="008C67A0"/>
    <w:rsid w:val="008C6CC2"/>
    <w:rsid w:val="008D4E85"/>
    <w:rsid w:val="008D594D"/>
    <w:rsid w:val="008E49C2"/>
    <w:rsid w:val="008E4D49"/>
    <w:rsid w:val="008F0FC1"/>
    <w:rsid w:val="00907556"/>
    <w:rsid w:val="00911989"/>
    <w:rsid w:val="00912986"/>
    <w:rsid w:val="009148B3"/>
    <w:rsid w:val="00923262"/>
    <w:rsid w:val="00932488"/>
    <w:rsid w:val="00946A27"/>
    <w:rsid w:val="00954CCB"/>
    <w:rsid w:val="00956415"/>
    <w:rsid w:val="00960E6E"/>
    <w:rsid w:val="009610C4"/>
    <w:rsid w:val="00973341"/>
    <w:rsid w:val="00977921"/>
    <w:rsid w:val="0098390E"/>
    <w:rsid w:val="00983FAA"/>
    <w:rsid w:val="0098437F"/>
    <w:rsid w:val="009846EB"/>
    <w:rsid w:val="00987745"/>
    <w:rsid w:val="00990D3A"/>
    <w:rsid w:val="0099338D"/>
    <w:rsid w:val="009B32D8"/>
    <w:rsid w:val="009B3593"/>
    <w:rsid w:val="009B3D47"/>
    <w:rsid w:val="009B40DB"/>
    <w:rsid w:val="009C21D2"/>
    <w:rsid w:val="009C4917"/>
    <w:rsid w:val="009D4A00"/>
    <w:rsid w:val="009D75F3"/>
    <w:rsid w:val="009E0E06"/>
    <w:rsid w:val="009E3466"/>
    <w:rsid w:val="009E5106"/>
    <w:rsid w:val="009F75CF"/>
    <w:rsid w:val="00A06C23"/>
    <w:rsid w:val="00A2058C"/>
    <w:rsid w:val="00A2140A"/>
    <w:rsid w:val="00A25B78"/>
    <w:rsid w:val="00A261D2"/>
    <w:rsid w:val="00A42435"/>
    <w:rsid w:val="00A42F12"/>
    <w:rsid w:val="00A451CF"/>
    <w:rsid w:val="00A477A3"/>
    <w:rsid w:val="00A50E08"/>
    <w:rsid w:val="00A52A1B"/>
    <w:rsid w:val="00A62163"/>
    <w:rsid w:val="00A8424A"/>
    <w:rsid w:val="00A93F92"/>
    <w:rsid w:val="00AA032E"/>
    <w:rsid w:val="00AA32E8"/>
    <w:rsid w:val="00AC142B"/>
    <w:rsid w:val="00AC1A55"/>
    <w:rsid w:val="00AC5C14"/>
    <w:rsid w:val="00AD1C92"/>
    <w:rsid w:val="00AE0872"/>
    <w:rsid w:val="00AF4896"/>
    <w:rsid w:val="00B056A6"/>
    <w:rsid w:val="00B14F1D"/>
    <w:rsid w:val="00B24E61"/>
    <w:rsid w:val="00B25568"/>
    <w:rsid w:val="00B327F7"/>
    <w:rsid w:val="00B44153"/>
    <w:rsid w:val="00B51B1B"/>
    <w:rsid w:val="00B51EAA"/>
    <w:rsid w:val="00B74B96"/>
    <w:rsid w:val="00B764C2"/>
    <w:rsid w:val="00B81C4D"/>
    <w:rsid w:val="00B90EAF"/>
    <w:rsid w:val="00B94E11"/>
    <w:rsid w:val="00BA0257"/>
    <w:rsid w:val="00BA470A"/>
    <w:rsid w:val="00BA75AB"/>
    <w:rsid w:val="00BB060A"/>
    <w:rsid w:val="00BB0B77"/>
    <w:rsid w:val="00BB57BB"/>
    <w:rsid w:val="00BC4292"/>
    <w:rsid w:val="00BC6915"/>
    <w:rsid w:val="00BD6700"/>
    <w:rsid w:val="00BE1FDE"/>
    <w:rsid w:val="00BE2964"/>
    <w:rsid w:val="00BE3CC9"/>
    <w:rsid w:val="00BE6E79"/>
    <w:rsid w:val="00BE791B"/>
    <w:rsid w:val="00BF52AB"/>
    <w:rsid w:val="00C0218F"/>
    <w:rsid w:val="00C03165"/>
    <w:rsid w:val="00C05FE9"/>
    <w:rsid w:val="00C12344"/>
    <w:rsid w:val="00C12C0B"/>
    <w:rsid w:val="00C2191C"/>
    <w:rsid w:val="00C2458B"/>
    <w:rsid w:val="00C36FE4"/>
    <w:rsid w:val="00C40AA1"/>
    <w:rsid w:val="00C428CC"/>
    <w:rsid w:val="00C4295A"/>
    <w:rsid w:val="00C50228"/>
    <w:rsid w:val="00C50F48"/>
    <w:rsid w:val="00C63078"/>
    <w:rsid w:val="00C64188"/>
    <w:rsid w:val="00C87059"/>
    <w:rsid w:val="00C878C0"/>
    <w:rsid w:val="00C930A2"/>
    <w:rsid w:val="00C93345"/>
    <w:rsid w:val="00C933A8"/>
    <w:rsid w:val="00CA17E9"/>
    <w:rsid w:val="00CA361E"/>
    <w:rsid w:val="00CB5B8C"/>
    <w:rsid w:val="00CC6B44"/>
    <w:rsid w:val="00CD6A95"/>
    <w:rsid w:val="00CE5867"/>
    <w:rsid w:val="00CF2A1C"/>
    <w:rsid w:val="00CF79CE"/>
    <w:rsid w:val="00D014C6"/>
    <w:rsid w:val="00D0242C"/>
    <w:rsid w:val="00D06A8D"/>
    <w:rsid w:val="00D432E6"/>
    <w:rsid w:val="00D44AB4"/>
    <w:rsid w:val="00D55BD4"/>
    <w:rsid w:val="00D565EC"/>
    <w:rsid w:val="00D57755"/>
    <w:rsid w:val="00D6319B"/>
    <w:rsid w:val="00D71089"/>
    <w:rsid w:val="00D73088"/>
    <w:rsid w:val="00D7443D"/>
    <w:rsid w:val="00D808B6"/>
    <w:rsid w:val="00D82882"/>
    <w:rsid w:val="00D8338C"/>
    <w:rsid w:val="00D834C8"/>
    <w:rsid w:val="00DA1B9B"/>
    <w:rsid w:val="00DA519E"/>
    <w:rsid w:val="00DA5960"/>
    <w:rsid w:val="00DA6FC5"/>
    <w:rsid w:val="00DB14D8"/>
    <w:rsid w:val="00DB2B69"/>
    <w:rsid w:val="00DC0984"/>
    <w:rsid w:val="00DC7F4E"/>
    <w:rsid w:val="00DD38D8"/>
    <w:rsid w:val="00DE1338"/>
    <w:rsid w:val="00DF5FCA"/>
    <w:rsid w:val="00E141FD"/>
    <w:rsid w:val="00E14734"/>
    <w:rsid w:val="00E164C1"/>
    <w:rsid w:val="00E23643"/>
    <w:rsid w:val="00E2561E"/>
    <w:rsid w:val="00E25AD0"/>
    <w:rsid w:val="00E404EC"/>
    <w:rsid w:val="00E54070"/>
    <w:rsid w:val="00E85F6F"/>
    <w:rsid w:val="00E96756"/>
    <w:rsid w:val="00EA1997"/>
    <w:rsid w:val="00EB0ABC"/>
    <w:rsid w:val="00EB1251"/>
    <w:rsid w:val="00EB194D"/>
    <w:rsid w:val="00EB2443"/>
    <w:rsid w:val="00EB5D9C"/>
    <w:rsid w:val="00EC2B67"/>
    <w:rsid w:val="00ED541B"/>
    <w:rsid w:val="00ED798C"/>
    <w:rsid w:val="00EE4A2D"/>
    <w:rsid w:val="00EF646A"/>
    <w:rsid w:val="00F02A06"/>
    <w:rsid w:val="00F03246"/>
    <w:rsid w:val="00F15304"/>
    <w:rsid w:val="00F21DA1"/>
    <w:rsid w:val="00F30CFB"/>
    <w:rsid w:val="00F44EA2"/>
    <w:rsid w:val="00F46B27"/>
    <w:rsid w:val="00F47FB0"/>
    <w:rsid w:val="00F529B5"/>
    <w:rsid w:val="00F53BEC"/>
    <w:rsid w:val="00F5713D"/>
    <w:rsid w:val="00F61245"/>
    <w:rsid w:val="00F61F4C"/>
    <w:rsid w:val="00F66914"/>
    <w:rsid w:val="00F701A6"/>
    <w:rsid w:val="00F742AF"/>
    <w:rsid w:val="00F83AB4"/>
    <w:rsid w:val="00F85A0C"/>
    <w:rsid w:val="00F91A97"/>
    <w:rsid w:val="00F944FE"/>
    <w:rsid w:val="00F95405"/>
    <w:rsid w:val="00FC3FBB"/>
    <w:rsid w:val="00FC6D61"/>
    <w:rsid w:val="00FD3499"/>
    <w:rsid w:val="00FD77C4"/>
    <w:rsid w:val="00FE2953"/>
    <w:rsid w:val="00FE2C90"/>
    <w:rsid w:val="00FF48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EB90988"/>
  <w15:chartTrackingRefBased/>
  <w15:docId w15:val="{0442B542-EA07-44F9-A621-695A338444F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857D1"/>
    <w:pPr>
      <w:widowControl w:val="0"/>
      <w:spacing w:line="480" w:lineRule="exact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1"/>
    <w:uiPriority w:val="9"/>
    <w:qFormat/>
    <w:rsid w:val="00686296"/>
    <w:pPr>
      <w:pageBreakBefore/>
      <w:numPr>
        <w:numId w:val="2"/>
      </w:numPr>
      <w:spacing w:before="340" w:after="334"/>
      <w:outlineLvl w:val="0"/>
    </w:pPr>
    <w:rPr>
      <w:rFonts w:eastAsia="黑体" w:cs="Times New Roman"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62163"/>
    <w:pPr>
      <w:numPr>
        <w:ilvl w:val="1"/>
        <w:numId w:val="19"/>
      </w:numPr>
      <w:spacing w:before="260" w:after="260"/>
      <w:outlineLvl w:val="1"/>
    </w:pPr>
    <w:rPr>
      <w:rFonts w:eastAsia="黑体" w:cstheme="majorBidi"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62163"/>
    <w:pPr>
      <w:numPr>
        <w:ilvl w:val="2"/>
        <w:numId w:val="19"/>
      </w:numPr>
      <w:spacing w:before="260" w:after="260"/>
      <w:outlineLvl w:val="2"/>
    </w:pPr>
    <w:rPr>
      <w:rFonts w:eastAsia="黑体"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62163"/>
    <w:pPr>
      <w:numPr>
        <w:ilvl w:val="3"/>
        <w:numId w:val="19"/>
      </w:numPr>
      <w:spacing w:before="280" w:after="290"/>
      <w:outlineLvl w:val="3"/>
    </w:pPr>
    <w:rPr>
      <w:rFonts w:eastAsia="黑体" w:cs="Times New Roman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36EB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36EB6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36EB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36EB6"/>
    <w:rPr>
      <w:sz w:val="18"/>
      <w:szCs w:val="18"/>
    </w:rPr>
  </w:style>
  <w:style w:type="character" w:customStyle="1" w:styleId="10">
    <w:name w:val="标题 1 字符"/>
    <w:basedOn w:val="a0"/>
    <w:uiPriority w:val="9"/>
    <w:rsid w:val="00F15304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11">
    <w:name w:val="标题 1 字符1"/>
    <w:link w:val="1"/>
    <w:uiPriority w:val="9"/>
    <w:rsid w:val="00686296"/>
    <w:rPr>
      <w:rFonts w:ascii="Times New Roman" w:eastAsia="黑体" w:hAnsi="Times New Roman" w:cs="Times New Roman"/>
      <w:bCs/>
      <w:kern w:val="44"/>
      <w:sz w:val="36"/>
      <w:szCs w:val="44"/>
    </w:rPr>
  </w:style>
  <w:style w:type="character" w:customStyle="1" w:styleId="20">
    <w:name w:val="标题 2 字符"/>
    <w:basedOn w:val="a0"/>
    <w:link w:val="2"/>
    <w:uiPriority w:val="9"/>
    <w:rsid w:val="00A62163"/>
    <w:rPr>
      <w:rFonts w:ascii="Times New Roman" w:eastAsia="黑体" w:hAnsi="Times New Roman" w:cstheme="majorBidi"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62163"/>
    <w:rPr>
      <w:rFonts w:ascii="Times New Roman" w:eastAsia="黑体" w:hAnsi="Times New Roman"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A62163"/>
    <w:rPr>
      <w:rFonts w:ascii="Times New Roman" w:eastAsia="黑体" w:hAnsi="Times New Roman" w:cs="Times New Roman"/>
      <w:bCs/>
      <w:sz w:val="24"/>
      <w:szCs w:val="28"/>
    </w:rPr>
  </w:style>
  <w:style w:type="paragraph" w:styleId="a7">
    <w:name w:val="List Paragraph"/>
    <w:basedOn w:val="a"/>
    <w:uiPriority w:val="34"/>
    <w:qFormat/>
    <w:rsid w:val="002D4EF0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A93F92"/>
    <w:pPr>
      <w:keepNext/>
      <w:keepLines/>
      <w:pageBreakBefore w:val="0"/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8A2404"/>
    <w:pPr>
      <w:tabs>
        <w:tab w:val="left" w:pos="420"/>
        <w:tab w:val="right" w:leader="dot" w:pos="9344"/>
      </w:tabs>
      <w:spacing w:line="720" w:lineRule="auto"/>
      <w:jc w:val="center"/>
    </w:pPr>
    <w:rPr>
      <w:rFonts w:ascii="黑体" w:eastAsia="黑体" w:hAnsi="黑体"/>
      <w:sz w:val="32"/>
    </w:rPr>
  </w:style>
  <w:style w:type="paragraph" w:styleId="TOC2">
    <w:name w:val="toc 2"/>
    <w:basedOn w:val="a"/>
    <w:next w:val="a"/>
    <w:autoRedefine/>
    <w:uiPriority w:val="39"/>
    <w:unhideWhenUsed/>
    <w:rsid w:val="00A93F92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A93F92"/>
    <w:pPr>
      <w:ind w:leftChars="400" w:left="840"/>
    </w:pPr>
  </w:style>
  <w:style w:type="character" w:styleId="a8">
    <w:name w:val="Hyperlink"/>
    <w:basedOn w:val="a0"/>
    <w:uiPriority w:val="99"/>
    <w:unhideWhenUsed/>
    <w:rsid w:val="00A93F92"/>
    <w:rPr>
      <w:color w:val="0563C1" w:themeColor="hyperlink"/>
      <w:u w:val="single"/>
    </w:rPr>
  </w:style>
  <w:style w:type="paragraph" w:styleId="a9">
    <w:name w:val="caption"/>
    <w:basedOn w:val="a"/>
    <w:next w:val="a"/>
    <w:uiPriority w:val="35"/>
    <w:unhideWhenUsed/>
    <w:qFormat/>
    <w:rsid w:val="00006845"/>
    <w:pPr>
      <w:jc w:val="center"/>
    </w:pPr>
    <w:rPr>
      <w:rFonts w:cstheme="majorBidi"/>
      <w:sz w:val="21"/>
      <w:szCs w:val="20"/>
    </w:rPr>
  </w:style>
  <w:style w:type="table" w:styleId="aa">
    <w:name w:val="Table Grid"/>
    <w:basedOn w:val="a1"/>
    <w:uiPriority w:val="39"/>
    <w:rsid w:val="00526A7E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051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8973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245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83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600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25682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133777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584057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735622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3639227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41775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630934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3010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52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936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47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302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43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93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6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597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70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58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910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41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3446820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605499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40248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267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378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1.vsdx"/><Relationship Id="rId26" Type="http://schemas.openxmlformats.org/officeDocument/2006/relationships/image" Target="media/image11.emf"/><Relationship Id="rId39" Type="http://schemas.openxmlformats.org/officeDocument/2006/relationships/image" Target="media/image23.png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6.emf"/><Relationship Id="rId25" Type="http://schemas.openxmlformats.org/officeDocument/2006/relationships/package" Target="embeddings/Microsoft_Visio_Drawing4.vsdx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29" Type="http://schemas.openxmlformats.org/officeDocument/2006/relationships/image" Target="media/image13.png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10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package" Target="embeddings/Microsoft_Visio_Drawing3.vsdx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image" Target="media/image7.png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Drawing.vsdx"/><Relationship Id="rId22" Type="http://schemas.openxmlformats.org/officeDocument/2006/relationships/image" Target="media/image9.emf"/><Relationship Id="rId27" Type="http://schemas.openxmlformats.org/officeDocument/2006/relationships/package" Target="embeddings/Microsoft_Visio_Drawing5.vsdx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fontTable" Target="fontTable.xml"/><Relationship Id="rId8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21B2F6C-C652-491E-91C3-634311D222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5</TotalTime>
  <Pages>59</Pages>
  <Words>6309</Words>
  <Characters>35965</Characters>
  <Application>Microsoft Office Word</Application>
  <DocSecurity>0</DocSecurity>
  <Lines>299</Lines>
  <Paragraphs>84</Paragraphs>
  <ScaleCrop>false</ScaleCrop>
  <Company/>
  <LinksUpToDate>false</LinksUpToDate>
  <CharactersWithSpaces>421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在线购物</dc:title>
  <dc:subject/>
  <dc:creator>何睿</dc:creator>
  <cp:keywords>系统设计</cp:keywords>
  <dc:description/>
  <cp:lastModifiedBy>何 睿</cp:lastModifiedBy>
  <cp:revision>86</cp:revision>
  <dcterms:created xsi:type="dcterms:W3CDTF">2018-07-11T11:50:00Z</dcterms:created>
  <dcterms:modified xsi:type="dcterms:W3CDTF">2018-07-13T08:45:00Z</dcterms:modified>
</cp:coreProperties>
</file>